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3749" w:rsidRDefault="00973749">
      <w:r>
        <w:rPr>
          <w:rFonts w:hint="eastAsia"/>
        </w:rPr>
        <w:t>APP</w:t>
      </w:r>
      <w:proofErr w:type="gramStart"/>
      <w:r>
        <w:rPr>
          <w:rFonts w:hint="eastAsia"/>
        </w:rPr>
        <w:t>分类总</w:t>
      </w:r>
      <w:proofErr w:type="gramEnd"/>
      <w:r>
        <w:rPr>
          <w:rFonts w:hint="eastAsia"/>
        </w:rPr>
        <w:t>需求：</w:t>
      </w:r>
    </w:p>
    <w:p w:rsidR="00184D09" w:rsidRDefault="00CA1253">
      <w:pPr>
        <w:rPr>
          <w:rFonts w:ascii="微软雅黑" w:eastAsia="微软雅黑" w:hAnsi="微软雅黑"/>
          <w:color w:val="FF8080"/>
          <w:sz w:val="28"/>
          <w:szCs w:val="28"/>
          <w:u w:val="single"/>
          <w:shd w:val="clear" w:color="auto" w:fill="FFEDC4"/>
        </w:rPr>
      </w:pPr>
      <w:r>
        <w:rPr>
          <w:rFonts w:ascii="微软雅黑" w:eastAsia="微软雅黑" w:hAnsi="微软雅黑" w:hint="eastAsia"/>
          <w:color w:val="FF8080"/>
          <w:sz w:val="28"/>
          <w:szCs w:val="28"/>
          <w:shd w:val="clear" w:color="auto" w:fill="FFEDC4"/>
        </w:rPr>
        <w:t>1、</w:t>
      </w:r>
      <w:r w:rsidR="00973749" w:rsidRPr="00CA1253">
        <w:rPr>
          <w:rFonts w:ascii="微软雅黑" w:eastAsia="微软雅黑" w:hAnsi="微软雅黑" w:hint="eastAsia"/>
          <w:color w:val="FF8080"/>
          <w:sz w:val="28"/>
          <w:szCs w:val="28"/>
          <w:shd w:val="clear" w:color="auto" w:fill="FFEDC4"/>
        </w:rPr>
        <w:t>上面分四个栏目：</w:t>
      </w:r>
      <w:r w:rsidR="00973749" w:rsidRPr="00CA1253">
        <w:rPr>
          <w:rFonts w:ascii="微软雅黑" w:eastAsia="微软雅黑" w:hAnsi="微软雅黑" w:hint="eastAsia"/>
          <w:color w:val="FF8080"/>
          <w:sz w:val="28"/>
          <w:szCs w:val="28"/>
          <w:u w:val="single"/>
          <w:shd w:val="clear" w:color="auto" w:fill="FFEDC4"/>
        </w:rPr>
        <w:t>新闻，生活，文艺，互动</w:t>
      </w:r>
      <w:r w:rsidR="00973749" w:rsidRPr="00CA1253">
        <w:rPr>
          <w:rFonts w:ascii="微软雅黑" w:eastAsia="微软雅黑" w:hAnsi="微软雅黑" w:hint="eastAsia"/>
          <w:color w:val="FF8080"/>
          <w:sz w:val="28"/>
          <w:szCs w:val="28"/>
          <w:shd w:val="clear" w:color="auto" w:fill="FFEDC4"/>
        </w:rPr>
        <w:t>，下面分四个栏目：</w:t>
      </w:r>
      <w:r w:rsidR="00973749" w:rsidRPr="00CA1253">
        <w:rPr>
          <w:rFonts w:ascii="微软雅黑" w:eastAsia="微软雅黑" w:hAnsi="微软雅黑" w:hint="eastAsia"/>
          <w:color w:val="FF8080"/>
          <w:sz w:val="28"/>
          <w:szCs w:val="28"/>
          <w:u w:val="single"/>
          <w:shd w:val="clear" w:color="auto" w:fill="FFEDC4"/>
        </w:rPr>
        <w:t>论坛，</w:t>
      </w:r>
      <w:r w:rsidR="00F24C42" w:rsidRPr="00CA1253">
        <w:rPr>
          <w:rFonts w:ascii="微软雅黑" w:eastAsia="微软雅黑" w:hAnsi="微软雅黑" w:hint="eastAsia"/>
          <w:color w:val="FF8080"/>
          <w:sz w:val="28"/>
          <w:szCs w:val="28"/>
          <w:u w:val="single"/>
          <w:shd w:val="clear" w:color="auto" w:fill="FFEDC4"/>
        </w:rPr>
        <w:t>活动</w:t>
      </w:r>
      <w:r w:rsidR="00973749" w:rsidRPr="00CA1253">
        <w:rPr>
          <w:rFonts w:ascii="微软雅黑" w:eastAsia="微软雅黑" w:hAnsi="微软雅黑" w:hint="eastAsia"/>
          <w:color w:val="FF8080"/>
          <w:sz w:val="28"/>
          <w:szCs w:val="28"/>
          <w:u w:val="single"/>
          <w:shd w:val="clear" w:color="auto" w:fill="FFEDC4"/>
        </w:rPr>
        <w:t>，美图，便民</w:t>
      </w:r>
    </w:p>
    <w:p w:rsidR="00CA1253" w:rsidRPr="00CA1253" w:rsidRDefault="00CA1253">
      <w:pPr>
        <w:rPr>
          <w:rFonts w:ascii="微软雅黑" w:eastAsia="微软雅黑" w:hAnsi="微软雅黑"/>
          <w:color w:val="FF8080"/>
          <w:sz w:val="28"/>
          <w:szCs w:val="28"/>
          <w:shd w:val="clear" w:color="auto" w:fill="FFEDC4"/>
        </w:rPr>
      </w:pPr>
      <w:r>
        <w:rPr>
          <w:rFonts w:ascii="微软雅黑" w:eastAsia="微软雅黑" w:hAnsi="微软雅黑" w:hint="eastAsia"/>
          <w:color w:val="FF8080"/>
          <w:sz w:val="28"/>
          <w:szCs w:val="28"/>
          <w:u w:val="single"/>
          <w:shd w:val="clear" w:color="auto" w:fill="FFEDC4"/>
        </w:rPr>
        <w:t>2、每个栏目和内容都要有点击量，并且在网站统计时可以看到每个栏目APP的点击量和网站的点击量（</w:t>
      </w:r>
      <w:r w:rsidRPr="00CA1253">
        <w:rPr>
          <w:rFonts w:ascii="微软雅黑" w:eastAsia="微软雅黑" w:hAnsi="微软雅黑" w:hint="eastAsia"/>
          <w:b/>
          <w:color w:val="FF0000"/>
          <w:sz w:val="28"/>
          <w:szCs w:val="28"/>
          <w:u w:val="single"/>
          <w:shd w:val="clear" w:color="auto" w:fill="FFEDC4"/>
        </w:rPr>
        <w:t>这块需要网站配合，给我们接口，以便进行</w:t>
      </w:r>
      <w:proofErr w:type="gramStart"/>
      <w:r w:rsidRPr="00CA1253">
        <w:rPr>
          <w:rFonts w:ascii="微软雅黑" w:eastAsia="微软雅黑" w:hAnsi="微软雅黑" w:hint="eastAsia"/>
          <w:b/>
          <w:color w:val="FF0000"/>
          <w:sz w:val="28"/>
          <w:szCs w:val="28"/>
          <w:u w:val="single"/>
          <w:shd w:val="clear" w:color="auto" w:fill="FFEDC4"/>
        </w:rPr>
        <w:t>点击量回写</w:t>
      </w:r>
      <w:proofErr w:type="gramEnd"/>
      <w:r w:rsidRPr="00CA1253">
        <w:rPr>
          <w:rFonts w:ascii="微软雅黑" w:eastAsia="微软雅黑" w:hAnsi="微软雅黑" w:hint="eastAsia"/>
          <w:b/>
          <w:color w:val="FF0000"/>
          <w:sz w:val="28"/>
          <w:szCs w:val="28"/>
          <w:u w:val="single"/>
          <w:shd w:val="clear" w:color="auto" w:fill="FFEDC4"/>
        </w:rPr>
        <w:t>操作</w:t>
      </w:r>
      <w:r>
        <w:rPr>
          <w:rFonts w:ascii="微软雅黑" w:eastAsia="微软雅黑" w:hAnsi="微软雅黑" w:hint="eastAsia"/>
          <w:color w:val="FF8080"/>
          <w:sz w:val="28"/>
          <w:szCs w:val="28"/>
          <w:u w:val="single"/>
          <w:shd w:val="clear" w:color="auto" w:fill="FFEDC4"/>
        </w:rPr>
        <w:t>）</w:t>
      </w:r>
    </w:p>
    <w:tbl>
      <w:tblPr>
        <w:tblStyle w:val="3-5"/>
        <w:tblpPr w:leftFromText="180" w:rightFromText="180" w:vertAnchor="page" w:horzAnchor="margin" w:tblpY="3901"/>
        <w:tblW w:w="0" w:type="auto"/>
        <w:tblLayout w:type="fixed"/>
        <w:tblLook w:val="04A0" w:firstRow="1" w:lastRow="0" w:firstColumn="1" w:lastColumn="0" w:noHBand="0" w:noVBand="1"/>
      </w:tblPr>
      <w:tblGrid>
        <w:gridCol w:w="774"/>
        <w:gridCol w:w="7272"/>
        <w:gridCol w:w="4820"/>
        <w:gridCol w:w="2693"/>
      </w:tblGrid>
      <w:tr w:rsidR="00A26A74" w:rsidTr="00CA12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4" w:type="dxa"/>
          </w:tcPr>
          <w:p w:rsidR="00A26A74" w:rsidRDefault="00A26A74" w:rsidP="00CA1253">
            <w:r>
              <w:rPr>
                <w:rFonts w:hint="eastAsia"/>
              </w:rPr>
              <w:t>序号</w:t>
            </w:r>
          </w:p>
        </w:tc>
        <w:tc>
          <w:tcPr>
            <w:tcW w:w="7272" w:type="dxa"/>
          </w:tcPr>
          <w:p w:rsidR="00A26A74" w:rsidRDefault="00A26A74" w:rsidP="00CA1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求</w:t>
            </w:r>
          </w:p>
        </w:tc>
        <w:tc>
          <w:tcPr>
            <w:tcW w:w="4820" w:type="dxa"/>
          </w:tcPr>
          <w:p w:rsidR="00A26A74" w:rsidRDefault="00A26A74" w:rsidP="00CA1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样</w:t>
            </w:r>
          </w:p>
        </w:tc>
        <w:tc>
          <w:tcPr>
            <w:tcW w:w="2693" w:type="dxa"/>
          </w:tcPr>
          <w:p w:rsidR="00A26A74" w:rsidRDefault="00A26A74" w:rsidP="00CA1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注</w:t>
            </w:r>
          </w:p>
        </w:tc>
      </w:tr>
      <w:tr w:rsidR="00A26A74" w:rsidTr="00CA12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4" w:type="dxa"/>
          </w:tcPr>
          <w:p w:rsidR="00A26A74" w:rsidRDefault="00A26A74" w:rsidP="00CA1253">
            <w:r>
              <w:rPr>
                <w:rFonts w:hint="eastAsia"/>
              </w:rPr>
              <w:t>1</w:t>
            </w:r>
          </w:p>
        </w:tc>
        <w:tc>
          <w:tcPr>
            <w:tcW w:w="7272" w:type="dxa"/>
          </w:tcPr>
          <w:p w:rsidR="00A26A74" w:rsidRPr="00052E27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52E27">
              <w:rPr>
                <w:rFonts w:hint="eastAsia"/>
                <w:b/>
              </w:rPr>
              <w:t>新闻</w:t>
            </w:r>
          </w:p>
          <w:p w:rsidR="00A26A74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闻不分栏目，在一个页面中展示。</w:t>
            </w:r>
          </w:p>
          <w:p w:rsidR="00A26A74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Pr="00F953CD">
              <w:rPr>
                <w:rFonts w:hint="eastAsia"/>
                <w:b/>
              </w:rPr>
              <w:t>只显示</w:t>
            </w:r>
            <w:r>
              <w:rPr>
                <w:rFonts w:hint="eastAsia"/>
              </w:rPr>
              <w:t xml:space="preserve"> </w:t>
            </w:r>
            <w:r w:rsidRPr="00973749">
              <w:rPr>
                <w:rFonts w:hint="eastAsia"/>
              </w:rPr>
              <w:t>时政、社会、公告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三个分类的新闻，每块只显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条最新即可。</w:t>
            </w:r>
          </w:p>
          <w:p w:rsidR="00F953CD" w:rsidRDefault="00F953CD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上拉后不需要加载更多，下拉则进行刷新即可。</w:t>
            </w:r>
          </w:p>
          <w:p w:rsidR="00CF71EA" w:rsidRPr="00CF71EA" w:rsidRDefault="00CF71EA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0000"/>
              </w:rPr>
            </w:pPr>
            <w:r w:rsidRPr="00CF71EA">
              <w:rPr>
                <w:rFonts w:hint="eastAsia"/>
                <w:b/>
                <w:color w:val="FF0000"/>
                <w:highlight w:val="yellow"/>
              </w:rPr>
              <w:t>*</w:t>
            </w:r>
            <w:r w:rsidRPr="00CF71EA">
              <w:rPr>
                <w:rFonts w:hint="eastAsia"/>
                <w:b/>
                <w:color w:val="FF0000"/>
                <w:highlight w:val="yellow"/>
              </w:rPr>
              <w:t>标题带图片</w:t>
            </w:r>
          </w:p>
          <w:p w:rsidR="004F110A" w:rsidRDefault="004F110A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4F110A" w:rsidRDefault="004F110A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政：</w:t>
            </w:r>
            <w:hyperlink r:id="rId6" w:history="1">
              <w:r w:rsidRPr="00B82021">
                <w:rPr>
                  <w:rStyle w:val="a6"/>
                </w:rPr>
                <w:t>http://www.dsz.cc/index.php?m=content&amp;c=index&amp;a=lists&amp;catid=408</w:t>
              </w:r>
            </w:hyperlink>
          </w:p>
          <w:p w:rsidR="00563B4A" w:rsidRDefault="004F110A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社会：</w:t>
            </w:r>
            <w:r w:rsidR="00CE0B65">
              <w:fldChar w:fldCharType="begin"/>
            </w:r>
            <w:r w:rsidR="00CE0B65">
              <w:instrText xml:space="preserve"> HYPERLINK "http://www.dsz.cc/index.php?m=content&amp;c=index&amp;a=lists&amp;catid=406" </w:instrText>
            </w:r>
            <w:r w:rsidR="00CE0B65">
              <w:fldChar w:fldCharType="separate"/>
            </w:r>
            <w:r w:rsidR="00563B4A" w:rsidRPr="00B82021">
              <w:rPr>
                <w:rStyle w:val="a6"/>
              </w:rPr>
              <w:t>http://www.dsz.cc/index.php?m=content&amp;c=index&amp;a=lists&amp;catid=406</w:t>
            </w:r>
            <w:r w:rsidR="00CE0B65">
              <w:rPr>
                <w:rStyle w:val="a6"/>
              </w:rPr>
              <w:fldChar w:fldCharType="end"/>
            </w:r>
          </w:p>
          <w:p w:rsidR="004F110A" w:rsidRDefault="004F110A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公告：</w:t>
            </w:r>
            <w:r w:rsidR="00CE0B65">
              <w:fldChar w:fldCharType="begin"/>
            </w:r>
            <w:r w:rsidR="00CE0B65">
              <w:instrText xml:space="preserve"> HYPERLINK "http://www.dsz.cc/index.php?m=content&amp;c=index&amp;a=lists&amp;catid=405" </w:instrText>
            </w:r>
            <w:r w:rsidR="00CE0B65">
              <w:fldChar w:fldCharType="separate"/>
            </w:r>
            <w:r w:rsidRPr="00B82021">
              <w:rPr>
                <w:rStyle w:val="a6"/>
              </w:rPr>
              <w:t>http://www.dsz.cc/index.php?m=content&amp;c=index&amp;a=lists&amp;catid=405</w:t>
            </w:r>
            <w:r w:rsidR="00CE0B65">
              <w:rPr>
                <w:rStyle w:val="a6"/>
              </w:rPr>
              <w:fldChar w:fldCharType="end"/>
            </w:r>
          </w:p>
          <w:p w:rsidR="004F110A" w:rsidRDefault="004F110A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5643A" w:rsidRDefault="00E5643A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5643A" w:rsidRPr="0073770C" w:rsidRDefault="00E5643A" w:rsidP="004501AA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 w:cs="微软雅黑"/>
                <w:color w:val="A31515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>服务说明：</w:t>
            </w:r>
            <w:r w:rsidR="004501AA">
              <w:rPr>
                <w:rFonts w:ascii="微软雅黑" w:hAnsi="微软雅黑" w:cs="微软雅黑"/>
                <w:color w:val="A31515"/>
                <w:kern w:val="0"/>
                <w:sz w:val="19"/>
                <w:szCs w:val="19"/>
              </w:rPr>
              <w:t>时政</w:t>
            </w:r>
            <w:r w:rsidR="004501AA">
              <w:rPr>
                <w:rFonts w:ascii="微软雅黑" w:hAnsi="微软雅黑" w:cs="微软雅黑"/>
                <w:color w:val="A31515"/>
                <w:kern w:val="0"/>
                <w:sz w:val="19"/>
                <w:szCs w:val="19"/>
              </w:rPr>
              <w:t>408</w:t>
            </w:r>
            <w:r w:rsidR="004501AA">
              <w:rPr>
                <w:rFonts w:ascii="微软雅黑" w:hAnsi="微软雅黑" w:cs="微软雅黑"/>
                <w:color w:val="A31515"/>
                <w:kern w:val="0"/>
                <w:sz w:val="19"/>
                <w:szCs w:val="19"/>
              </w:rPr>
              <w:t>、社会</w:t>
            </w:r>
            <w:r w:rsidR="004501AA">
              <w:rPr>
                <w:rFonts w:ascii="微软雅黑" w:hAnsi="微软雅黑" w:cs="微软雅黑"/>
                <w:color w:val="A31515"/>
                <w:kern w:val="0"/>
                <w:sz w:val="19"/>
                <w:szCs w:val="19"/>
              </w:rPr>
              <w:t>406</w:t>
            </w:r>
            <w:r w:rsidR="004501AA">
              <w:rPr>
                <w:rFonts w:ascii="微软雅黑" w:hAnsi="微软雅黑" w:cs="微软雅黑"/>
                <w:color w:val="A31515"/>
                <w:kern w:val="0"/>
                <w:sz w:val="19"/>
                <w:szCs w:val="19"/>
              </w:rPr>
              <w:t>、公告</w:t>
            </w:r>
            <w:r w:rsidR="004501AA">
              <w:rPr>
                <w:rFonts w:ascii="微软雅黑" w:hAnsi="微软雅黑" w:cs="微软雅黑"/>
                <w:color w:val="A31515"/>
                <w:kern w:val="0"/>
                <w:sz w:val="19"/>
                <w:szCs w:val="19"/>
              </w:rPr>
              <w:t>405</w:t>
            </w:r>
          </w:p>
          <w:p w:rsidR="0061380B" w:rsidRDefault="0061380B" w:rsidP="0061380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 w:cs="微软雅黑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>新闻列表：</w:t>
            </w:r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GetNewListData</w:t>
            </w:r>
            <w:proofErr w:type="spellEnd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 (</w:t>
            </w:r>
            <w:r>
              <w:rPr>
                <w:rFonts w:ascii="微软雅黑" w:hAnsi="微软雅黑" w:cs="微软雅黑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strCatid</w:t>
            </w:r>
            <w:proofErr w:type="spellEnd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startPos</w:t>
            </w:r>
            <w:proofErr w:type="spellEnd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pageSize</w:t>
            </w:r>
            <w:proofErr w:type="spellEnd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)</w:t>
            </w:r>
          </w:p>
          <w:p w:rsidR="0061380B" w:rsidRDefault="0061380B" w:rsidP="0061380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 w:cs="微软雅黑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>新闻内容：</w:t>
            </w:r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GetNewsContent</w:t>
            </w:r>
            <w:proofErr w:type="spellEnd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 (</w:t>
            </w:r>
            <w:r>
              <w:rPr>
                <w:rFonts w:ascii="微软雅黑" w:hAnsi="微软雅黑" w:cs="微软雅黑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strNewId</w:t>
            </w:r>
            <w:proofErr w:type="spellEnd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)</w:t>
            </w:r>
          </w:p>
          <w:p w:rsidR="0061380B" w:rsidRPr="0061380B" w:rsidRDefault="0061380B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820" w:type="dxa"/>
          </w:tcPr>
          <w:p w:rsidR="00A26A74" w:rsidRDefault="00784587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4791" w:dyaOrig="712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5.75pt;height:335.25pt" o:ole="">
                  <v:imagedata r:id="rId7" o:title=""/>
                </v:shape>
                <o:OLEObject Type="Embed" ProgID="Visio.Drawing.11" ShapeID="_x0000_i1025" DrawAspect="Content" ObjectID="_1473005921" r:id="rId8"/>
              </w:object>
            </w:r>
          </w:p>
        </w:tc>
        <w:tc>
          <w:tcPr>
            <w:tcW w:w="2693" w:type="dxa"/>
          </w:tcPr>
          <w:p w:rsidR="00A26A74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26A74" w:rsidTr="00CA12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4" w:type="dxa"/>
          </w:tcPr>
          <w:p w:rsidR="00A26A74" w:rsidRDefault="00A26A74" w:rsidP="00CA1253"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7272" w:type="dxa"/>
          </w:tcPr>
          <w:p w:rsidR="00A26A74" w:rsidRPr="00052E27" w:rsidRDefault="00A26A74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052E27">
              <w:rPr>
                <w:rFonts w:hint="eastAsia"/>
                <w:b/>
              </w:rPr>
              <w:t>生活</w:t>
            </w:r>
          </w:p>
          <w:p w:rsidR="00A26A74" w:rsidRPr="00323BAE" w:rsidRDefault="00A26A74" w:rsidP="00CA1253">
            <w:pPr>
              <w:pStyle w:val="a4"/>
              <w:numPr>
                <w:ilvl w:val="0"/>
                <w:numId w:val="5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rFonts w:hint="eastAsia"/>
              </w:rPr>
              <w:t>四个栏目</w:t>
            </w:r>
            <w:r w:rsidRPr="00973749">
              <w:rPr>
                <w:rFonts w:hint="eastAsia"/>
              </w:rPr>
              <w:t>：</w:t>
            </w:r>
            <w:r w:rsidRPr="00323BAE">
              <w:rPr>
                <w:rFonts w:hint="eastAsia"/>
                <w:u w:val="single"/>
              </w:rPr>
              <w:t>美食、房产、商情、招聘</w:t>
            </w:r>
          </w:p>
          <w:p w:rsidR="00323BAE" w:rsidRDefault="00323BAE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23BAE" w:rsidRDefault="00323BAE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73770C" w:rsidRDefault="00323BAE" w:rsidP="007377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6"/>
              </w:rPr>
            </w:pPr>
            <w:r>
              <w:rPr>
                <w:rFonts w:hint="eastAsia"/>
              </w:rPr>
              <w:t>美食：</w:t>
            </w:r>
            <w:r w:rsidR="00CE0B65">
              <w:fldChar w:fldCharType="begin"/>
            </w:r>
            <w:r w:rsidR="00CE0B65">
              <w:instrText xml:space="preserve"> HYPERLINK "http://www.dsz.cc/index.php?m=yp&amp;c=index&amp;a=lists&amp;catid=509" </w:instrText>
            </w:r>
            <w:r w:rsidR="00CE0B65">
              <w:fldChar w:fldCharType="separate"/>
            </w:r>
            <w:r w:rsidRPr="00B82021">
              <w:rPr>
                <w:rStyle w:val="a6"/>
              </w:rPr>
              <w:t>http://www.dsz.cc/index.php?m=yp&amp;c=index&amp;a=lists&amp;catid=509</w:t>
            </w:r>
            <w:r w:rsidR="00CE0B65">
              <w:rPr>
                <w:rStyle w:val="a6"/>
              </w:rPr>
              <w:fldChar w:fldCharType="end"/>
            </w:r>
          </w:p>
          <w:p w:rsidR="0073770C" w:rsidRDefault="00C568E2" w:rsidP="00C568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 </w:t>
            </w:r>
            <w:r w:rsidRPr="00C568E2">
              <w:rPr>
                <w:rFonts w:hint="eastAsia"/>
              </w:rPr>
              <w:t>分类：</w:t>
            </w:r>
            <w:proofErr w:type="spellStart"/>
            <w:r w:rsidRPr="00C568E2">
              <w:t>Get_SH_MS_CateList</w:t>
            </w:r>
            <w:proofErr w:type="spellEnd"/>
            <w:r w:rsidRPr="00C568E2">
              <w:rPr>
                <w:rFonts w:hint="eastAsia"/>
              </w:rPr>
              <w:t>()</w:t>
            </w:r>
          </w:p>
          <w:p w:rsidR="00E30E98" w:rsidRDefault="00E30E98" w:rsidP="00E30E98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cs="微软雅黑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内容：</w:t>
            </w:r>
            <w:proofErr w:type="spellStart"/>
            <w:r w:rsidRPr="00E30E98">
              <w:t>Get_SH_MS_ListData</w:t>
            </w:r>
            <w:proofErr w:type="spellEnd"/>
            <w:r w:rsidRPr="00E30E98">
              <w:t>(</w:t>
            </w:r>
            <w:r w:rsidR="00701CD5" w:rsidRPr="00E30E98">
              <w:t xml:space="preserve">string </w:t>
            </w:r>
            <w:proofErr w:type="spellStart"/>
            <w:r>
              <w:rPr>
                <w:rFonts w:hint="eastAsia"/>
              </w:rPr>
              <w:t>s</w:t>
            </w:r>
            <w:r w:rsidRPr="00E30E98">
              <w:t>trCatid</w:t>
            </w:r>
            <w:proofErr w:type="spellEnd"/>
            <w:r w:rsidRPr="00E30E98">
              <w:t xml:space="preserve">, </w:t>
            </w:r>
            <w:proofErr w:type="spellStart"/>
            <w:r w:rsidR="00701CD5" w:rsidRPr="00E30E98">
              <w:t>int</w:t>
            </w:r>
            <w:proofErr w:type="spellEnd"/>
            <w:r w:rsidR="00701CD5" w:rsidRPr="00E30E98">
              <w:t xml:space="preserve"> </w:t>
            </w:r>
            <w:proofErr w:type="spellStart"/>
            <w:r>
              <w:rPr>
                <w:rFonts w:hint="eastAsia"/>
              </w:rPr>
              <w:t>s</w:t>
            </w:r>
            <w:r w:rsidRPr="00E30E98">
              <w:t>tartPos</w:t>
            </w:r>
            <w:proofErr w:type="spellEnd"/>
            <w:r w:rsidRPr="00E30E98">
              <w:t xml:space="preserve">, </w:t>
            </w:r>
            <w:proofErr w:type="spellStart"/>
            <w:r w:rsidR="00701CD5" w:rsidRPr="00E30E98">
              <w:t>int</w:t>
            </w:r>
            <w:proofErr w:type="spellEnd"/>
            <w:r w:rsidR="00701CD5" w:rsidRPr="00E30E98">
              <w:t xml:space="preserve"> </w:t>
            </w:r>
            <w:proofErr w:type="spellStart"/>
            <w:r>
              <w:rPr>
                <w:rFonts w:hint="eastAsia"/>
              </w:rPr>
              <w:t>p</w:t>
            </w:r>
            <w:r w:rsidRPr="00E30E98">
              <w:t>ageSize</w:t>
            </w:r>
            <w:proofErr w:type="spellEnd"/>
            <w:r w:rsidRPr="00E30E98">
              <w:t>)</w:t>
            </w:r>
          </w:p>
          <w:p w:rsidR="00E30E98" w:rsidRPr="00E30E98" w:rsidRDefault="00E30E98" w:rsidP="00E30E98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评论：</w:t>
            </w:r>
            <w:proofErr w:type="spellStart"/>
            <w:r w:rsidRPr="00E30E98">
              <w:t>Get_SH_MS_ListData_DP</w:t>
            </w:r>
            <w:proofErr w:type="spellEnd"/>
            <w:r w:rsidRPr="00E30E98">
              <w:t xml:space="preserve">(string </w:t>
            </w:r>
            <w:proofErr w:type="spellStart"/>
            <w:r w:rsidRPr="00E30E98">
              <w:t>strCatid</w:t>
            </w:r>
            <w:proofErr w:type="spellEnd"/>
            <w:r w:rsidRPr="00E30E98">
              <w:t xml:space="preserve">, string </w:t>
            </w:r>
            <w:proofErr w:type="spellStart"/>
            <w:r w:rsidRPr="00E30E98">
              <w:t>strID</w:t>
            </w:r>
            <w:proofErr w:type="spellEnd"/>
            <w:r w:rsidRPr="00E30E98">
              <w:t xml:space="preserve">, </w:t>
            </w:r>
            <w:proofErr w:type="spellStart"/>
            <w:r w:rsidRPr="00E30E98">
              <w:t>int</w:t>
            </w:r>
            <w:proofErr w:type="spellEnd"/>
            <w:r w:rsidRPr="00E30E98">
              <w:t xml:space="preserve"> </w:t>
            </w:r>
            <w:proofErr w:type="spellStart"/>
            <w:r w:rsidRPr="00E30E98">
              <w:t>startPos</w:t>
            </w:r>
            <w:proofErr w:type="spellEnd"/>
            <w:r w:rsidRPr="00E30E98">
              <w:t xml:space="preserve">, </w:t>
            </w:r>
            <w:proofErr w:type="spellStart"/>
            <w:r w:rsidRPr="00E30E98">
              <w:t>int</w:t>
            </w:r>
            <w:proofErr w:type="spellEnd"/>
            <w:r w:rsidRPr="00E30E98">
              <w:t xml:space="preserve"> </w:t>
            </w:r>
            <w:proofErr w:type="spellStart"/>
            <w:r w:rsidRPr="00E30E98">
              <w:t>pageSize</w:t>
            </w:r>
            <w:proofErr w:type="spellEnd"/>
            <w:r w:rsidRPr="00E30E98">
              <w:t>)</w:t>
            </w:r>
          </w:p>
          <w:p w:rsidR="00E30E98" w:rsidRPr="00C568E2" w:rsidRDefault="00293F4B" w:rsidP="00C568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w:drawing>
                <wp:inline distT="0" distB="0" distL="0" distR="0" wp14:anchorId="3B04EA9B" wp14:editId="5CAA252B">
                  <wp:extent cx="3057525" cy="3848100"/>
                  <wp:effectExtent l="0" t="0" r="9525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7525" cy="3848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3770C" w:rsidRDefault="0073770C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23BAE" w:rsidRDefault="00323BAE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房产：</w:t>
            </w:r>
            <w:r w:rsidR="00CE0B65">
              <w:fldChar w:fldCharType="begin"/>
            </w:r>
            <w:r w:rsidR="00CE0B65">
              <w:instrText xml:space="preserve"> HYPERLINK "http://www.dsz.cc/index.php?m=yp&amp;c=index&amp;a=model&amp;modelid=28&amp;4" </w:instrText>
            </w:r>
            <w:r w:rsidR="00CE0B65">
              <w:fldChar w:fldCharType="separate"/>
            </w:r>
            <w:r w:rsidR="0073770C" w:rsidRPr="0073770C">
              <w:rPr>
                <w:rStyle w:val="a6"/>
              </w:rPr>
              <w:t>http://www.dsz.cc/index.php?m=yp&amp;c=index&amp;a=model&amp;modelid=28&amp;4</w:t>
            </w:r>
            <w:r w:rsidR="00CE0B65">
              <w:rPr>
                <w:rStyle w:val="a6"/>
              </w:rPr>
              <w:fldChar w:fldCharType="end"/>
            </w:r>
          </w:p>
          <w:p w:rsidR="00C1358E" w:rsidRDefault="00C1358E" w:rsidP="00C1358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 </w:t>
            </w:r>
            <w:r w:rsidRPr="00C568E2">
              <w:rPr>
                <w:rFonts w:hint="eastAsia"/>
              </w:rPr>
              <w:t>分类：</w:t>
            </w:r>
            <w:proofErr w:type="spellStart"/>
            <w:r w:rsidRPr="00C568E2">
              <w:t>Get_SH_</w:t>
            </w:r>
            <w:r>
              <w:rPr>
                <w:rFonts w:hint="eastAsia"/>
              </w:rPr>
              <w:t>FC</w:t>
            </w:r>
            <w:r w:rsidRPr="00C568E2">
              <w:t>_CateList</w:t>
            </w:r>
            <w:proofErr w:type="spellEnd"/>
            <w:r w:rsidRPr="00C568E2">
              <w:rPr>
                <w:rFonts w:hint="eastAsia"/>
              </w:rPr>
              <w:t>()</w:t>
            </w:r>
          </w:p>
          <w:p w:rsidR="00C1358E" w:rsidRDefault="00C1358E" w:rsidP="00C1358E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cs="微软雅黑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内容：</w:t>
            </w:r>
            <w:proofErr w:type="spellStart"/>
            <w:r w:rsidRPr="00E30E98">
              <w:t>Get_SH_</w:t>
            </w:r>
            <w:r>
              <w:rPr>
                <w:rFonts w:hint="eastAsia"/>
              </w:rPr>
              <w:t>FC</w:t>
            </w:r>
            <w:r w:rsidRPr="00E30E98">
              <w:t>_ListData</w:t>
            </w:r>
            <w:proofErr w:type="spellEnd"/>
            <w:r w:rsidRPr="00E30E98">
              <w:t xml:space="preserve">(string </w:t>
            </w:r>
            <w:proofErr w:type="spellStart"/>
            <w:r>
              <w:rPr>
                <w:rFonts w:hint="eastAsia"/>
              </w:rPr>
              <w:t>s</w:t>
            </w:r>
            <w:r w:rsidRPr="00E30E98">
              <w:t>trCatid</w:t>
            </w:r>
            <w:proofErr w:type="spellEnd"/>
            <w:r w:rsidRPr="00E30E98">
              <w:t xml:space="preserve">, </w:t>
            </w:r>
            <w:proofErr w:type="spellStart"/>
            <w:r w:rsidRPr="00E30E98">
              <w:t>int</w:t>
            </w:r>
            <w:proofErr w:type="spellEnd"/>
            <w:r w:rsidRPr="00E30E98">
              <w:t xml:space="preserve"> </w:t>
            </w:r>
            <w:proofErr w:type="spellStart"/>
            <w:r>
              <w:rPr>
                <w:rFonts w:hint="eastAsia"/>
              </w:rPr>
              <w:t>s</w:t>
            </w:r>
            <w:r w:rsidRPr="00E30E98">
              <w:t>tartPos</w:t>
            </w:r>
            <w:proofErr w:type="spellEnd"/>
            <w:r w:rsidRPr="00E30E98">
              <w:t xml:space="preserve">, </w:t>
            </w:r>
            <w:proofErr w:type="spellStart"/>
            <w:r w:rsidRPr="00E30E98">
              <w:t>int</w:t>
            </w:r>
            <w:proofErr w:type="spellEnd"/>
            <w:r w:rsidRPr="00E30E98">
              <w:t xml:space="preserve"> </w:t>
            </w:r>
            <w:proofErr w:type="spellStart"/>
            <w:r>
              <w:rPr>
                <w:rFonts w:hint="eastAsia"/>
              </w:rPr>
              <w:t>p</w:t>
            </w:r>
            <w:r w:rsidRPr="00E30E98">
              <w:t>ageSize</w:t>
            </w:r>
            <w:proofErr w:type="spellEnd"/>
            <w:r w:rsidRPr="00E30E98">
              <w:t>)</w:t>
            </w:r>
          </w:p>
          <w:p w:rsidR="00C568E2" w:rsidRDefault="00293F4B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w:lastRenderedPageBreak/>
              <w:drawing>
                <wp:inline distT="0" distB="0" distL="0" distR="0" wp14:anchorId="19BD3C02" wp14:editId="0BB3E754">
                  <wp:extent cx="3009900" cy="386715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9900" cy="3867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568E2" w:rsidRDefault="00C568E2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23BAE" w:rsidRDefault="00323BAE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6"/>
              </w:rPr>
            </w:pPr>
            <w:r>
              <w:rPr>
                <w:rFonts w:hint="eastAsia"/>
              </w:rPr>
              <w:t>商情：</w:t>
            </w:r>
            <w:r w:rsidR="00CE0B65">
              <w:fldChar w:fldCharType="begin"/>
            </w:r>
            <w:r w:rsidR="00CE0B65">
              <w:instrText xml:space="preserve"> HYPERLINK "http://www.dsz.cc/index.php?m=yp&amp;c=index&amp;a=model&amp;modelid=27" </w:instrText>
            </w:r>
            <w:r w:rsidR="00CE0B65">
              <w:fldChar w:fldCharType="separate"/>
            </w:r>
            <w:r w:rsidR="00A06CCD" w:rsidRPr="0068151B">
              <w:rPr>
                <w:rStyle w:val="a6"/>
              </w:rPr>
              <w:t>http://www.dsz.cc/index.php?m=yp&amp;c=index&amp;a=model&amp;modelid=27</w:t>
            </w:r>
            <w:r w:rsidR="00CE0B65">
              <w:rPr>
                <w:rStyle w:val="a6"/>
              </w:rPr>
              <w:fldChar w:fldCharType="end"/>
            </w:r>
          </w:p>
          <w:p w:rsidR="00701CD5" w:rsidRPr="00701CD5" w:rsidRDefault="00701CD5" w:rsidP="00701CD5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内容</w:t>
            </w:r>
            <w:r>
              <w:rPr>
                <w:rFonts w:hint="eastAsia"/>
              </w:rPr>
              <w:t>:</w:t>
            </w:r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 xml:space="preserve"> </w:t>
            </w:r>
            <w:proofErr w:type="spellStart"/>
            <w:r w:rsidRPr="00701CD5">
              <w:t>Get_SH_SQ_ListData</w:t>
            </w:r>
            <w:proofErr w:type="spellEnd"/>
            <w:r w:rsidRPr="00701CD5">
              <w:t>(</w:t>
            </w:r>
            <w:proofErr w:type="spellStart"/>
            <w:r w:rsidRPr="00701CD5">
              <w:t>int</w:t>
            </w:r>
            <w:proofErr w:type="spellEnd"/>
            <w:r w:rsidRPr="00701CD5">
              <w:t xml:space="preserve"> </w:t>
            </w:r>
            <w:proofErr w:type="spellStart"/>
            <w:r w:rsidRPr="00701CD5">
              <w:t>startPos</w:t>
            </w:r>
            <w:proofErr w:type="spellEnd"/>
            <w:r w:rsidRPr="00701CD5">
              <w:t xml:space="preserve">, </w:t>
            </w:r>
            <w:proofErr w:type="spellStart"/>
            <w:r w:rsidRPr="00701CD5">
              <w:t>int</w:t>
            </w:r>
            <w:proofErr w:type="spellEnd"/>
            <w:r w:rsidRPr="00701CD5">
              <w:t xml:space="preserve"> </w:t>
            </w:r>
            <w:proofErr w:type="spellStart"/>
            <w:r w:rsidRPr="00701CD5">
              <w:t>pageSize</w:t>
            </w:r>
            <w:proofErr w:type="spellEnd"/>
            <w:r w:rsidRPr="00701CD5">
              <w:t>)</w:t>
            </w:r>
          </w:p>
          <w:p w:rsidR="00C568E2" w:rsidRPr="00701CD5" w:rsidRDefault="00293F4B" w:rsidP="00701C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w:lastRenderedPageBreak/>
              <w:drawing>
                <wp:inline distT="0" distB="0" distL="0" distR="0" wp14:anchorId="65377CBA" wp14:editId="78AAD11B">
                  <wp:extent cx="3429000" cy="4600575"/>
                  <wp:effectExtent l="0" t="0" r="0" b="952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000" cy="4600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01CD5" w:rsidRDefault="00701CD5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6"/>
              </w:rPr>
            </w:pPr>
          </w:p>
          <w:p w:rsidR="00C568E2" w:rsidRDefault="00C568E2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23BAE" w:rsidRDefault="00323BAE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招聘：</w:t>
            </w:r>
            <w:r w:rsidR="00CE0B65">
              <w:fldChar w:fldCharType="begin"/>
            </w:r>
            <w:r w:rsidR="00CE0B65">
              <w:instrText xml:space="preserve"> HYPERLINK "http://www.dsz.cc/index.php?m=yp&amp;c=index&amp;a=lists&amp;catid=443" </w:instrText>
            </w:r>
            <w:r w:rsidR="00CE0B65">
              <w:fldChar w:fldCharType="separate"/>
            </w:r>
            <w:r w:rsidRPr="00B82021">
              <w:rPr>
                <w:rStyle w:val="a6"/>
              </w:rPr>
              <w:t>http://www.dsz.cc/index.php?m=yp&amp;c=index&amp;a=lists&amp;catid=443</w:t>
            </w:r>
            <w:r w:rsidR="00CE0B65">
              <w:rPr>
                <w:rStyle w:val="a6"/>
              </w:rPr>
              <w:fldChar w:fldCharType="end"/>
            </w:r>
          </w:p>
          <w:p w:rsidR="00A230D2" w:rsidRDefault="00A230D2" w:rsidP="00A230D2">
            <w:pPr>
              <w:ind w:firstLineChars="150" w:firstLine="3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568E2">
              <w:rPr>
                <w:rFonts w:hint="eastAsia"/>
              </w:rPr>
              <w:t>分类：</w:t>
            </w:r>
            <w:proofErr w:type="spellStart"/>
            <w:r w:rsidRPr="00C568E2">
              <w:t>Get_SH_</w:t>
            </w:r>
            <w:r>
              <w:rPr>
                <w:rFonts w:hint="eastAsia"/>
              </w:rPr>
              <w:t>ZP</w:t>
            </w:r>
            <w:r w:rsidRPr="00C568E2">
              <w:t>_CateList</w:t>
            </w:r>
            <w:proofErr w:type="spellEnd"/>
            <w:r w:rsidRPr="00C568E2">
              <w:rPr>
                <w:rFonts w:hint="eastAsia"/>
              </w:rPr>
              <w:t>()</w:t>
            </w:r>
          </w:p>
          <w:p w:rsidR="00323BAE" w:rsidRDefault="00A230D2" w:rsidP="00A230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内容：</w:t>
            </w:r>
            <w:proofErr w:type="spellStart"/>
            <w:r w:rsidRPr="00E30E98">
              <w:t>Get_SH_</w:t>
            </w:r>
            <w:r>
              <w:rPr>
                <w:rFonts w:hint="eastAsia"/>
              </w:rPr>
              <w:t>ZP</w:t>
            </w:r>
            <w:r w:rsidRPr="00E30E98">
              <w:t>_ListData</w:t>
            </w:r>
            <w:proofErr w:type="spellEnd"/>
            <w:r w:rsidRPr="00E30E98">
              <w:t xml:space="preserve">(string </w:t>
            </w:r>
            <w:proofErr w:type="spellStart"/>
            <w:r>
              <w:rPr>
                <w:rFonts w:hint="eastAsia"/>
              </w:rPr>
              <w:t>s</w:t>
            </w:r>
            <w:r w:rsidRPr="00E30E98">
              <w:t>trCatid</w:t>
            </w:r>
            <w:proofErr w:type="spellEnd"/>
            <w:r w:rsidRPr="00E30E98">
              <w:t xml:space="preserve">, </w:t>
            </w:r>
            <w:proofErr w:type="spellStart"/>
            <w:r w:rsidRPr="00E30E98">
              <w:t>int</w:t>
            </w:r>
            <w:proofErr w:type="spellEnd"/>
            <w:r w:rsidRPr="00E30E98">
              <w:t xml:space="preserve"> </w:t>
            </w:r>
            <w:proofErr w:type="spellStart"/>
            <w:r>
              <w:rPr>
                <w:rFonts w:hint="eastAsia"/>
              </w:rPr>
              <w:t>s</w:t>
            </w:r>
            <w:r w:rsidRPr="00E30E98">
              <w:t>tartPos</w:t>
            </w:r>
            <w:proofErr w:type="spellEnd"/>
            <w:r w:rsidRPr="00E30E98">
              <w:t xml:space="preserve">, </w:t>
            </w:r>
            <w:proofErr w:type="spellStart"/>
            <w:r w:rsidRPr="00E30E98">
              <w:t>int</w:t>
            </w:r>
            <w:proofErr w:type="spellEnd"/>
            <w:r w:rsidRPr="00E30E98">
              <w:t xml:space="preserve"> </w:t>
            </w:r>
            <w:proofErr w:type="spellStart"/>
            <w:r>
              <w:rPr>
                <w:rFonts w:hint="eastAsia"/>
              </w:rPr>
              <w:t>p</w:t>
            </w:r>
            <w:r w:rsidRPr="00E30E98">
              <w:t>ageSize</w:t>
            </w:r>
            <w:proofErr w:type="spellEnd"/>
            <w:r w:rsidRPr="00E30E98">
              <w:t>)</w:t>
            </w:r>
          </w:p>
          <w:p w:rsidR="008304F7" w:rsidRDefault="00293F4B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w:lastRenderedPageBreak/>
              <w:drawing>
                <wp:inline distT="0" distB="0" distL="0" distR="0" wp14:anchorId="645FF12F" wp14:editId="5AA2373C">
                  <wp:extent cx="2914650" cy="3571875"/>
                  <wp:effectExtent l="0" t="0" r="0" b="952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4650" cy="3571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568E2" w:rsidRDefault="00C568E2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20" w:type="dxa"/>
          </w:tcPr>
          <w:p w:rsidR="00A26A74" w:rsidRDefault="00784587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栏目</w:t>
            </w:r>
            <w:r w:rsidR="00A26A74">
              <w:object w:dxaOrig="4791" w:dyaOrig="7127">
                <v:shape id="_x0000_i1026" type="#_x0000_t75" style="width:162.75pt;height:241.5pt" o:ole="">
                  <v:imagedata r:id="rId13" o:title=""/>
                </v:shape>
                <o:OLEObject Type="Embed" ProgID="Visio.Drawing.11" ShapeID="_x0000_i1026" DrawAspect="Content" ObjectID="_1473005922" r:id="rId14"/>
              </w:object>
            </w:r>
          </w:p>
          <w:p w:rsidR="00A26A74" w:rsidRDefault="00784587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列表</w:t>
            </w:r>
            <w:r>
              <w:object w:dxaOrig="4791" w:dyaOrig="7127">
                <v:shape id="_x0000_i1027" type="#_x0000_t75" style="width:169.5pt;height:252pt" o:ole="">
                  <v:imagedata r:id="rId15" o:title=""/>
                </v:shape>
                <o:OLEObject Type="Embed" ProgID="Visio.Drawing.11" ShapeID="_x0000_i1027" DrawAspect="Content" ObjectID="_1473005923" r:id="rId16"/>
              </w:object>
            </w:r>
          </w:p>
        </w:tc>
        <w:tc>
          <w:tcPr>
            <w:tcW w:w="2693" w:type="dxa"/>
          </w:tcPr>
          <w:p w:rsidR="00A26A74" w:rsidRDefault="00A26A74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26A74" w:rsidTr="00CA12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3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4" w:type="dxa"/>
          </w:tcPr>
          <w:p w:rsidR="00A26A74" w:rsidRDefault="00A26A74" w:rsidP="00CA1253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7272" w:type="dxa"/>
          </w:tcPr>
          <w:p w:rsidR="00A26A74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52E27">
              <w:rPr>
                <w:rFonts w:hint="eastAsia"/>
                <w:b/>
              </w:rPr>
              <w:t>文艺</w:t>
            </w:r>
          </w:p>
          <w:p w:rsidR="00A26A74" w:rsidRDefault="004F110A" w:rsidP="00CA1253">
            <w:pPr>
              <w:pStyle w:val="a4"/>
              <w:numPr>
                <w:ilvl w:val="0"/>
                <w:numId w:val="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现有的博文数据</w:t>
            </w:r>
            <w:r w:rsidR="00A26A74">
              <w:rPr>
                <w:rFonts w:hint="eastAsia"/>
              </w:rPr>
              <w:t>。</w:t>
            </w:r>
            <w:r>
              <w:rPr>
                <w:rFonts w:hint="eastAsia"/>
              </w:rPr>
              <w:t>http://blog.dsz.cc</w:t>
            </w:r>
          </w:p>
          <w:p w:rsidR="00A26A74" w:rsidRDefault="004F110A" w:rsidP="00CA1253">
            <w:pPr>
              <w:pStyle w:val="a4"/>
              <w:numPr>
                <w:ilvl w:val="0"/>
                <w:numId w:val="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分为</w:t>
            </w:r>
            <w:r w:rsidRPr="004F110A">
              <w:rPr>
                <w:rFonts w:hint="eastAsia"/>
                <w:b/>
                <w:highlight w:val="green"/>
                <w:u w:val="single"/>
              </w:rPr>
              <w:t>小说天地</w:t>
            </w:r>
            <w:r w:rsidR="00CC1CF6">
              <w:rPr>
                <w:rFonts w:hint="eastAsia"/>
                <w:b/>
                <w:highlight w:val="green"/>
                <w:u w:val="single"/>
              </w:rPr>
              <w:t>4</w:t>
            </w:r>
            <w:r w:rsidRPr="004F110A">
              <w:rPr>
                <w:rFonts w:hint="eastAsia"/>
                <w:b/>
                <w:highlight w:val="green"/>
                <w:u w:val="single"/>
              </w:rPr>
              <w:t>、散文世界</w:t>
            </w:r>
            <w:r w:rsidR="00CC1CF6">
              <w:rPr>
                <w:rFonts w:hint="eastAsia"/>
                <w:b/>
                <w:highlight w:val="green"/>
                <w:u w:val="single"/>
              </w:rPr>
              <w:t>5</w:t>
            </w:r>
            <w:r w:rsidRPr="004F110A">
              <w:rPr>
                <w:rFonts w:hint="eastAsia"/>
                <w:b/>
                <w:highlight w:val="green"/>
                <w:u w:val="single"/>
              </w:rPr>
              <w:t>、</w:t>
            </w:r>
            <w:proofErr w:type="gramStart"/>
            <w:r w:rsidRPr="004F110A">
              <w:rPr>
                <w:rFonts w:hint="eastAsia"/>
                <w:b/>
                <w:highlight w:val="green"/>
                <w:u w:val="single"/>
              </w:rPr>
              <w:t>麻辣微评</w:t>
            </w:r>
            <w:proofErr w:type="gramEnd"/>
            <w:r w:rsidR="00CC1CF6">
              <w:rPr>
                <w:rFonts w:hint="eastAsia"/>
                <w:b/>
                <w:highlight w:val="green"/>
                <w:u w:val="single"/>
              </w:rPr>
              <w:t>6</w:t>
            </w:r>
            <w:r w:rsidRPr="004F110A">
              <w:rPr>
                <w:rFonts w:hint="eastAsia"/>
                <w:b/>
                <w:highlight w:val="green"/>
                <w:u w:val="single"/>
              </w:rPr>
              <w:t>、影视观感</w:t>
            </w:r>
            <w:r w:rsidR="00CC1CF6">
              <w:rPr>
                <w:rFonts w:hint="eastAsia"/>
                <w:b/>
                <w:u w:val="single"/>
              </w:rPr>
              <w:t>8</w:t>
            </w:r>
            <w:r w:rsidR="00A26A74">
              <w:rPr>
                <w:rFonts w:hint="eastAsia"/>
              </w:rPr>
              <w:t>。</w:t>
            </w:r>
          </w:p>
          <w:p w:rsidR="005C151D" w:rsidRDefault="005C151D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C151D" w:rsidRDefault="005C151D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6"/>
              </w:rPr>
            </w:pPr>
            <w:r>
              <w:rPr>
                <w:rFonts w:hint="eastAsia"/>
              </w:rPr>
              <w:t>小说天地：</w:t>
            </w:r>
            <w:r>
              <w:t xml:space="preserve"> </w:t>
            </w:r>
            <w:hyperlink r:id="rId17" w:history="1">
              <w:r w:rsidRPr="00B82021">
                <w:rPr>
                  <w:rStyle w:val="a6"/>
                </w:rPr>
                <w:t>http://blog.dsz.cc/network.php?fenlei=1</w:t>
              </w:r>
            </w:hyperlink>
          </w:p>
          <w:p w:rsidR="00A42964" w:rsidRPr="00A42964" w:rsidRDefault="00A42964" w:rsidP="00A42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A42964">
              <w:t>Get_WY_XSTD_ListData</w:t>
            </w:r>
            <w:proofErr w:type="spellEnd"/>
            <w:r w:rsidRPr="00A42964">
              <w:t>(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startPos</w:t>
            </w:r>
            <w:proofErr w:type="spellEnd"/>
            <w:r w:rsidRPr="00A42964">
              <w:t xml:space="preserve">, 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pageSize</w:t>
            </w:r>
            <w:proofErr w:type="spellEnd"/>
            <w:r w:rsidRPr="00A42964">
              <w:t>)</w:t>
            </w:r>
          </w:p>
          <w:p w:rsidR="00A42964" w:rsidRDefault="00A4296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C151D" w:rsidRDefault="005C151D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6"/>
              </w:rPr>
            </w:pPr>
            <w:r>
              <w:rPr>
                <w:rFonts w:hint="eastAsia"/>
              </w:rPr>
              <w:t>散文世界：</w:t>
            </w:r>
            <w:r>
              <w:t xml:space="preserve"> </w:t>
            </w:r>
            <w:hyperlink r:id="rId18" w:history="1">
              <w:r w:rsidRPr="00B82021">
                <w:rPr>
                  <w:rStyle w:val="a6"/>
                </w:rPr>
                <w:t>http://blog.dsz.cc/network.php?fenlei=2</w:t>
              </w:r>
            </w:hyperlink>
          </w:p>
          <w:p w:rsidR="00A42964" w:rsidRPr="00A42964" w:rsidRDefault="00A42964" w:rsidP="00A42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6"/>
              </w:rPr>
            </w:pPr>
            <w:proofErr w:type="spellStart"/>
            <w:r w:rsidRPr="00A42964">
              <w:t>Get_WY_SWSJ_ListData</w:t>
            </w:r>
            <w:proofErr w:type="spellEnd"/>
            <w:r w:rsidRPr="00A42964">
              <w:t xml:space="preserve"> (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startPos</w:t>
            </w:r>
            <w:proofErr w:type="spellEnd"/>
            <w:r w:rsidRPr="00A42964">
              <w:t xml:space="preserve">, 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pageSize</w:t>
            </w:r>
            <w:proofErr w:type="spellEnd"/>
            <w:r w:rsidRPr="00A42964">
              <w:t>)</w:t>
            </w:r>
            <w:r w:rsidRPr="00A42964">
              <w:rPr>
                <w:rStyle w:val="a6"/>
                <w:rFonts w:hint="eastAsia"/>
              </w:rPr>
              <w:t xml:space="preserve"> </w:t>
            </w:r>
          </w:p>
          <w:p w:rsidR="00A42964" w:rsidRDefault="00A4296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C151D" w:rsidRDefault="005C151D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6"/>
              </w:rPr>
            </w:pPr>
            <w:r>
              <w:rPr>
                <w:rFonts w:hint="eastAsia"/>
              </w:rPr>
              <w:t>麻辣微评：</w:t>
            </w:r>
            <w:r>
              <w:t xml:space="preserve"> </w:t>
            </w:r>
            <w:hyperlink r:id="rId19" w:history="1">
              <w:r w:rsidRPr="00B82021">
                <w:rPr>
                  <w:rStyle w:val="a6"/>
                </w:rPr>
                <w:t>http://blog.dsz.cc/network.php?fenlei=3</w:t>
              </w:r>
            </w:hyperlink>
          </w:p>
          <w:p w:rsidR="00A42964" w:rsidRPr="00A42964" w:rsidRDefault="00A42964" w:rsidP="00A42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6"/>
              </w:rPr>
            </w:pPr>
            <w:proofErr w:type="spellStart"/>
            <w:r w:rsidRPr="00A42964">
              <w:t>Get_WY_</w:t>
            </w:r>
            <w:r>
              <w:rPr>
                <w:rFonts w:hint="eastAsia"/>
              </w:rPr>
              <w:t>MLWP</w:t>
            </w:r>
            <w:r w:rsidRPr="00A42964">
              <w:t>_ListData</w:t>
            </w:r>
            <w:proofErr w:type="spellEnd"/>
            <w:r w:rsidRPr="00A42964">
              <w:t>(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startPos</w:t>
            </w:r>
            <w:proofErr w:type="spellEnd"/>
            <w:r w:rsidRPr="00A42964">
              <w:t xml:space="preserve">, 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pageSize</w:t>
            </w:r>
            <w:proofErr w:type="spellEnd"/>
            <w:r w:rsidRPr="00A42964">
              <w:t>)</w:t>
            </w:r>
            <w:r w:rsidRPr="00A42964">
              <w:rPr>
                <w:rStyle w:val="a6"/>
                <w:rFonts w:hint="eastAsia"/>
              </w:rPr>
              <w:t xml:space="preserve"> </w:t>
            </w:r>
          </w:p>
          <w:p w:rsidR="00A42964" w:rsidRDefault="00A4296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C151D" w:rsidRDefault="005C151D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影视观感：</w:t>
            </w:r>
            <w:r>
              <w:t xml:space="preserve"> </w:t>
            </w:r>
            <w:hyperlink r:id="rId20" w:history="1">
              <w:r w:rsidRPr="00B82021">
                <w:rPr>
                  <w:rStyle w:val="a6"/>
                </w:rPr>
                <w:t>http://blog.dsz.cc/network.php?fenlei=5</w:t>
              </w:r>
            </w:hyperlink>
          </w:p>
          <w:p w:rsidR="00A42964" w:rsidRPr="00A42964" w:rsidRDefault="00A42964" w:rsidP="00A42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A42964">
              <w:t>Get_WY_</w:t>
            </w:r>
            <w:r>
              <w:rPr>
                <w:rFonts w:hint="eastAsia"/>
              </w:rPr>
              <w:t>YSGG</w:t>
            </w:r>
            <w:r w:rsidRPr="00A42964">
              <w:t>_ListData</w:t>
            </w:r>
            <w:proofErr w:type="spellEnd"/>
            <w:r w:rsidRPr="00A42964">
              <w:t>(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startPos</w:t>
            </w:r>
            <w:proofErr w:type="spellEnd"/>
            <w:r w:rsidRPr="00A42964">
              <w:t xml:space="preserve">, 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pageSize</w:t>
            </w:r>
            <w:proofErr w:type="spellEnd"/>
            <w:r w:rsidRPr="00A42964">
              <w:t>)</w:t>
            </w:r>
          </w:p>
          <w:p w:rsidR="005C151D" w:rsidRPr="00A42964" w:rsidRDefault="005C151D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C151D" w:rsidRDefault="005C151D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A42964" w:rsidRDefault="00A42964" w:rsidP="00F003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了一个单独取文章</w:t>
            </w:r>
            <w:r w:rsidR="00F0038F">
              <w:rPr>
                <w:rFonts w:hint="eastAsia"/>
              </w:rPr>
              <w:t>内容</w:t>
            </w:r>
            <w:r>
              <w:rPr>
                <w:rFonts w:hint="eastAsia"/>
              </w:rPr>
              <w:t>方法：</w:t>
            </w:r>
            <w:proofErr w:type="spellStart"/>
            <w:r w:rsidRPr="00A42964">
              <w:t>Get_WY_Data</w:t>
            </w:r>
            <w:proofErr w:type="spellEnd"/>
            <w:r>
              <w:rPr>
                <w:rFonts w:hint="eastAsia"/>
              </w:rPr>
              <w:t>(string ID)</w:t>
            </w:r>
          </w:p>
          <w:p w:rsidR="00293F4B" w:rsidRPr="00A42964" w:rsidRDefault="00293F4B" w:rsidP="00787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w:drawing>
                <wp:inline distT="0" distB="0" distL="0" distR="0" wp14:anchorId="3B938061" wp14:editId="24B0D9CA">
                  <wp:extent cx="2981325" cy="2653191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1325" cy="26531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20" w:type="dxa"/>
          </w:tcPr>
          <w:p w:rsidR="00A26A74" w:rsidRDefault="004F110A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4791" w:dyaOrig="7127">
                <v:shape id="_x0000_i1028" type="#_x0000_t75" style="width:230.25pt;height:342pt" o:ole="">
                  <v:imagedata r:id="rId22" o:title=""/>
                </v:shape>
                <o:OLEObject Type="Embed" ProgID="Visio.Drawing.11" ShapeID="_x0000_i1028" DrawAspect="Content" ObjectID="_1473005924" r:id="rId23"/>
              </w:object>
            </w:r>
          </w:p>
        </w:tc>
        <w:tc>
          <w:tcPr>
            <w:tcW w:w="2693" w:type="dxa"/>
          </w:tcPr>
          <w:p w:rsidR="00A26A74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26A74" w:rsidTr="00CA12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4" w:type="dxa"/>
          </w:tcPr>
          <w:p w:rsidR="00A26A74" w:rsidRDefault="00A26A74" w:rsidP="00CA1253"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7272" w:type="dxa"/>
          </w:tcPr>
          <w:p w:rsidR="00A26A74" w:rsidRDefault="00A26A74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  <w:b/>
              </w:rPr>
              <w:t>互动</w:t>
            </w:r>
          </w:p>
          <w:p w:rsidR="00C97F56" w:rsidRDefault="00A26A74" w:rsidP="00CA1253">
            <w:pPr>
              <w:pStyle w:val="a4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52E27">
              <w:rPr>
                <w:rFonts w:hint="eastAsia"/>
              </w:rPr>
              <w:t>政府的</w:t>
            </w:r>
            <w:proofErr w:type="gramStart"/>
            <w:r w:rsidRPr="00C97F56">
              <w:rPr>
                <w:rFonts w:hint="eastAsia"/>
                <w:u w:val="single"/>
              </w:rPr>
              <w:t>政民互动</w:t>
            </w:r>
            <w:proofErr w:type="gramEnd"/>
            <w:r w:rsidRPr="00052E27">
              <w:rPr>
                <w:rFonts w:hint="eastAsia"/>
              </w:rPr>
              <w:t>信息</w:t>
            </w:r>
            <w:r>
              <w:rPr>
                <w:rFonts w:hint="eastAsia"/>
              </w:rPr>
              <w:t>。</w:t>
            </w:r>
          </w:p>
          <w:p w:rsidR="00C97F56" w:rsidRDefault="00C97F56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C97F56" w:rsidRDefault="00135ED7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24" w:history="1">
              <w:r w:rsidR="00C97F56" w:rsidRPr="00B82021">
                <w:rPr>
                  <w:rStyle w:val="a6"/>
                </w:rPr>
                <w:t>http://zmhd.dsz.gov.cn/EnvelopeHandle/EnvelopeList.aspx?typeID=1</w:t>
              </w:r>
            </w:hyperlink>
          </w:p>
          <w:p w:rsidR="00C97F56" w:rsidRDefault="00C97F56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20" w:type="dxa"/>
          </w:tcPr>
          <w:p w:rsidR="00A26A74" w:rsidRDefault="00784587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栏目</w:t>
            </w:r>
            <w:r>
              <w:object w:dxaOrig="4791" w:dyaOrig="7127">
                <v:shape id="_x0000_i1029" type="#_x0000_t75" style="width:144.75pt;height:215.25pt" o:ole="">
                  <v:imagedata r:id="rId25" o:title=""/>
                </v:shape>
                <o:OLEObject Type="Embed" ProgID="Visio.Drawing.11" ShapeID="_x0000_i1029" DrawAspect="Content" ObjectID="_1473005925" r:id="rId26"/>
              </w:object>
            </w:r>
          </w:p>
          <w:p w:rsidR="00784587" w:rsidRDefault="00784587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列表</w:t>
            </w:r>
            <w:r>
              <w:object w:dxaOrig="4791" w:dyaOrig="7127">
                <v:shape id="_x0000_i1030" type="#_x0000_t75" style="width:152.25pt;height:225.75pt" o:ole="">
                  <v:imagedata r:id="rId27" o:title=""/>
                </v:shape>
                <o:OLEObject Type="Embed" ProgID="Visio.Drawing.11" ShapeID="_x0000_i1030" DrawAspect="Content" ObjectID="_1473005926" r:id="rId28"/>
              </w:object>
            </w:r>
          </w:p>
        </w:tc>
        <w:tc>
          <w:tcPr>
            <w:tcW w:w="2693" w:type="dxa"/>
            <w:vAlign w:val="center"/>
          </w:tcPr>
          <w:p w:rsidR="00A26A74" w:rsidRDefault="000E5F91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52E27">
              <w:rPr>
                <w:rFonts w:hint="eastAsia"/>
                <w:highlight w:val="yellow"/>
              </w:rPr>
              <w:t>*</w:t>
            </w:r>
            <w:r w:rsidRPr="000E5F91">
              <w:rPr>
                <w:rFonts w:hint="eastAsia"/>
                <w:highlight w:val="yellow"/>
              </w:rPr>
              <w:t>此数据需要从政府服务器上获取，目前还未有对口人员。</w:t>
            </w:r>
          </w:p>
        </w:tc>
      </w:tr>
      <w:tr w:rsidR="00A26A74" w:rsidTr="00CA12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4" w:type="dxa"/>
          </w:tcPr>
          <w:p w:rsidR="00A26A74" w:rsidRDefault="00A26A74" w:rsidP="00CA1253"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7272" w:type="dxa"/>
          </w:tcPr>
          <w:p w:rsidR="00A26A74" w:rsidRPr="00E536CC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E536CC">
              <w:rPr>
                <w:rFonts w:hint="eastAsia"/>
                <w:b/>
              </w:rPr>
              <w:t>论坛</w:t>
            </w:r>
          </w:p>
          <w:p w:rsidR="00A26A74" w:rsidRDefault="00A26A74" w:rsidP="00CA1253">
            <w:pPr>
              <w:pStyle w:val="a4"/>
              <w:numPr>
                <w:ilvl w:val="0"/>
                <w:numId w:val="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536CC">
              <w:rPr>
                <w:rFonts w:hint="eastAsia"/>
              </w:rPr>
              <w:t>现有的</w:t>
            </w:r>
            <w:r w:rsidRPr="001C03B9">
              <w:rPr>
                <w:rFonts w:hint="eastAsia"/>
                <w:u w:val="single"/>
              </w:rPr>
              <w:t>论坛所有栏目</w:t>
            </w:r>
            <w:r w:rsidRPr="00E536CC">
              <w:rPr>
                <w:rFonts w:hint="eastAsia"/>
              </w:rPr>
              <w:t>信息</w:t>
            </w:r>
            <w:r>
              <w:rPr>
                <w:rFonts w:hint="eastAsia"/>
              </w:rPr>
              <w:t>。</w:t>
            </w:r>
            <w:r w:rsidR="000258E9">
              <w:t xml:space="preserve"> </w:t>
            </w:r>
            <w:hyperlink r:id="rId29" w:history="1">
              <w:r w:rsidR="000258E9" w:rsidRPr="00B82021">
                <w:rPr>
                  <w:rStyle w:val="a6"/>
                </w:rPr>
                <w:t>http://bbs.dsz.cc/forum.php</w:t>
              </w:r>
            </w:hyperlink>
          </w:p>
          <w:p w:rsidR="000258E9" w:rsidRPr="009A3778" w:rsidRDefault="009A3778" w:rsidP="00CA1253">
            <w:pPr>
              <w:pStyle w:val="a4"/>
              <w:ind w:left="360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0000"/>
              </w:rPr>
            </w:pPr>
            <w:r w:rsidRPr="009A3778">
              <w:rPr>
                <w:rFonts w:hint="eastAsia"/>
                <w:b/>
                <w:color w:val="FF0000"/>
              </w:rPr>
              <w:t>*</w:t>
            </w:r>
            <w:r w:rsidRPr="009A3778">
              <w:rPr>
                <w:rFonts w:hint="eastAsia"/>
                <w:b/>
                <w:color w:val="FF0000"/>
              </w:rPr>
              <w:t>需要进行登陆</w:t>
            </w:r>
          </w:p>
          <w:p w:rsidR="001C03B9" w:rsidRPr="00FC4EA4" w:rsidRDefault="001C03B9" w:rsidP="00CA1253">
            <w:pPr>
              <w:pStyle w:val="a4"/>
              <w:numPr>
                <w:ilvl w:val="0"/>
                <w:numId w:val="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栏目分为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MY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独山子</w:t>
            </w:r>
            <w:r w:rsidR="00FC4EA4">
              <w:rPr>
                <w:rFonts w:hint="eastAsia"/>
                <w:b/>
                <w:highlight w:val="green"/>
                <w:u w:val="single"/>
              </w:rPr>
              <w:t>3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、</w:t>
            </w:r>
            <w:proofErr w:type="gramStart"/>
            <w:r w:rsidRPr="001C03B9">
              <w:rPr>
                <w:rFonts w:hint="eastAsia"/>
                <w:b/>
                <w:highlight w:val="green"/>
                <w:u w:val="single"/>
              </w:rPr>
              <w:t>学教视野</w:t>
            </w:r>
            <w:proofErr w:type="gramEnd"/>
            <w:r w:rsidR="00FC4EA4">
              <w:rPr>
                <w:rFonts w:hint="eastAsia"/>
                <w:b/>
                <w:highlight w:val="green"/>
                <w:u w:val="single"/>
              </w:rPr>
              <w:t>67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、出行</w:t>
            </w:r>
            <w:proofErr w:type="gramStart"/>
            <w:r w:rsidRPr="001C03B9">
              <w:rPr>
                <w:rFonts w:hint="eastAsia"/>
                <w:b/>
                <w:highlight w:val="green"/>
                <w:u w:val="single"/>
              </w:rPr>
              <w:t>一</w:t>
            </w:r>
            <w:proofErr w:type="gramEnd"/>
            <w:r w:rsidRPr="001C03B9">
              <w:rPr>
                <w:rFonts w:hint="eastAsia"/>
                <w:b/>
                <w:highlight w:val="green"/>
                <w:u w:val="single"/>
              </w:rPr>
              <w:t>族</w:t>
            </w:r>
            <w:r w:rsidR="00FC4EA4">
              <w:rPr>
                <w:rFonts w:hint="eastAsia"/>
                <w:b/>
                <w:highlight w:val="green"/>
                <w:u w:val="single"/>
              </w:rPr>
              <w:t>5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、时尚生活</w:t>
            </w:r>
            <w:r w:rsidR="00FC4EA4">
              <w:rPr>
                <w:rFonts w:hint="eastAsia"/>
                <w:b/>
                <w:highlight w:val="green"/>
                <w:u w:val="single"/>
              </w:rPr>
              <w:t>4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、兴趣圈子</w:t>
            </w:r>
            <w:r w:rsidR="00FC4EA4">
              <w:rPr>
                <w:rFonts w:hint="eastAsia"/>
                <w:b/>
                <w:highlight w:val="green"/>
                <w:u w:val="single"/>
              </w:rPr>
              <w:t>68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、情感世界</w:t>
            </w:r>
            <w:r w:rsidR="00FC4EA4" w:rsidRPr="00907F2D">
              <w:rPr>
                <w:rFonts w:hint="eastAsia"/>
                <w:b/>
                <w:highlight w:val="green"/>
                <w:u w:val="single"/>
              </w:rPr>
              <w:t>9</w:t>
            </w:r>
            <w:r w:rsidR="005C7CF8">
              <w:rPr>
                <w:rFonts w:hint="eastAsia"/>
                <w:b/>
                <w:u w:val="single"/>
              </w:rPr>
              <w:t>（后面数字为当前栏目分类</w:t>
            </w:r>
            <w:r w:rsidR="005C7CF8">
              <w:rPr>
                <w:rFonts w:hint="eastAsia"/>
                <w:b/>
                <w:u w:val="single"/>
              </w:rPr>
              <w:t xml:space="preserve"> ID</w:t>
            </w:r>
            <w:r w:rsidR="005C7CF8">
              <w:rPr>
                <w:rFonts w:hint="eastAsia"/>
                <w:b/>
                <w:u w:val="single"/>
              </w:rPr>
              <w:t>）</w:t>
            </w:r>
          </w:p>
          <w:p w:rsidR="00FC4EA4" w:rsidRDefault="00FC4EA4" w:rsidP="00FC4E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C0AC1" w:rsidRDefault="009C0AC1" w:rsidP="009C0AC1">
            <w:pPr>
              <w:ind w:firstLineChars="150" w:firstLine="3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C568E2">
              <w:rPr>
                <w:rFonts w:hint="eastAsia"/>
              </w:rPr>
              <w:t>分类：</w:t>
            </w:r>
            <w:proofErr w:type="spellStart"/>
            <w:r w:rsidRPr="009C0AC1">
              <w:t>ZGet_LT_ATop_CateList</w:t>
            </w:r>
            <w:proofErr w:type="spellEnd"/>
            <w:r w:rsidRPr="009C0AC1">
              <w:rPr>
                <w:rFonts w:hint="eastAsia"/>
              </w:rPr>
              <w:t xml:space="preserve"> </w:t>
            </w:r>
            <w:r w:rsidRPr="00C568E2">
              <w:rPr>
                <w:rFonts w:hint="eastAsia"/>
              </w:rPr>
              <w:t>()</w:t>
            </w:r>
            <w:r>
              <w:rPr>
                <w:rFonts w:hint="eastAsia"/>
              </w:rPr>
              <w:t xml:space="preserve">          </w:t>
            </w:r>
            <w:r w:rsidRPr="009C0AC1">
              <w:rPr>
                <w:rFonts w:hint="eastAsia"/>
              </w:rPr>
              <w:t>论坛</w:t>
            </w:r>
            <w:r w:rsidRPr="009C0AC1">
              <w:rPr>
                <w:rFonts w:hint="eastAsia"/>
              </w:rPr>
              <w:t xml:space="preserve">  </w:t>
            </w:r>
            <w:r w:rsidRPr="009C0AC1">
              <w:rPr>
                <w:rFonts w:hint="eastAsia"/>
              </w:rPr>
              <w:t>一级分类</w:t>
            </w:r>
          </w:p>
          <w:p w:rsidR="009C0AC1" w:rsidRDefault="009C0AC1" w:rsidP="009C0AC1">
            <w:pPr>
              <w:ind w:firstLineChars="150" w:firstLine="3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      </w:t>
            </w:r>
            <w:proofErr w:type="spellStart"/>
            <w:r w:rsidRPr="009C0AC1">
              <w:t>ZGet_LT_CateList</w:t>
            </w:r>
            <w:proofErr w:type="spellEnd"/>
            <w:r w:rsidRPr="009C0AC1">
              <w:t xml:space="preserve">(string </w:t>
            </w:r>
            <w:proofErr w:type="spellStart"/>
            <w:r w:rsidRPr="009C0AC1">
              <w:t>strFID</w:t>
            </w:r>
            <w:proofErr w:type="spellEnd"/>
            <w:r w:rsidRPr="009C0AC1">
              <w:t>)</w:t>
            </w:r>
            <w:r>
              <w:rPr>
                <w:rFonts w:hint="eastAsia"/>
              </w:rPr>
              <w:t xml:space="preserve">      </w:t>
            </w:r>
            <w:r w:rsidRPr="009C0AC1">
              <w:rPr>
                <w:rFonts w:hint="eastAsia"/>
              </w:rPr>
              <w:t>论坛</w:t>
            </w:r>
            <w:r w:rsidRPr="009C0AC1">
              <w:rPr>
                <w:rFonts w:hint="eastAsia"/>
              </w:rPr>
              <w:t xml:space="preserve">  </w:t>
            </w:r>
            <w:r w:rsidRPr="009C0AC1">
              <w:rPr>
                <w:rFonts w:hint="eastAsia"/>
              </w:rPr>
              <w:t>二级分类</w:t>
            </w:r>
          </w:p>
          <w:p w:rsidR="009C0AC1" w:rsidRDefault="009C0AC1" w:rsidP="009C0AC1">
            <w:pPr>
              <w:ind w:firstLineChars="150" w:firstLine="3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  <w:p w:rsidR="009C0AC1" w:rsidRDefault="009C0AC1" w:rsidP="009C0AC1">
            <w:pPr>
              <w:ind w:firstLineChars="150" w:firstLine="3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  <w:p w:rsidR="009C0AC1" w:rsidRPr="009C0AC1" w:rsidRDefault="009C0AC1" w:rsidP="009C0AC1">
            <w:pPr>
              <w:ind w:firstLineChars="150" w:firstLine="3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9C0AC1">
              <w:rPr>
                <w:rFonts w:hint="eastAsia"/>
              </w:rPr>
              <w:t>列表</w:t>
            </w:r>
            <w:r>
              <w:rPr>
                <w:rFonts w:hint="eastAsia"/>
              </w:rPr>
              <w:t>：</w:t>
            </w:r>
            <w:proofErr w:type="spellStart"/>
            <w:r w:rsidRPr="009C0AC1">
              <w:t>ZGet_LT_ListData</w:t>
            </w:r>
            <w:proofErr w:type="spellEnd"/>
            <w:r w:rsidRPr="009C0AC1">
              <w:t xml:space="preserve">(string </w:t>
            </w:r>
            <w:proofErr w:type="spellStart"/>
            <w:r w:rsidRPr="009C0AC1">
              <w:t>strCatid</w:t>
            </w:r>
            <w:proofErr w:type="spellEnd"/>
            <w:r w:rsidRPr="009C0AC1">
              <w:t xml:space="preserve">, string </w:t>
            </w:r>
            <w:proofErr w:type="spellStart"/>
            <w:r w:rsidRPr="009C0AC1">
              <w:t>strISJH</w:t>
            </w:r>
            <w:proofErr w:type="spellEnd"/>
            <w:r w:rsidRPr="009C0AC1">
              <w:t xml:space="preserve">, string </w:t>
            </w:r>
            <w:proofErr w:type="spellStart"/>
            <w:r w:rsidRPr="009C0AC1">
              <w:t>strISRT</w:t>
            </w:r>
            <w:proofErr w:type="spellEnd"/>
            <w:r w:rsidRPr="009C0AC1">
              <w:t xml:space="preserve">, </w:t>
            </w:r>
            <w:proofErr w:type="spellStart"/>
            <w:r w:rsidRPr="009C0AC1">
              <w:t>int</w:t>
            </w:r>
            <w:proofErr w:type="spellEnd"/>
            <w:r w:rsidRPr="009C0AC1">
              <w:t xml:space="preserve"> </w:t>
            </w:r>
            <w:proofErr w:type="spellStart"/>
            <w:r w:rsidRPr="009C0AC1">
              <w:t>startPos</w:t>
            </w:r>
            <w:proofErr w:type="spellEnd"/>
            <w:r w:rsidRPr="009C0AC1">
              <w:t xml:space="preserve">, </w:t>
            </w:r>
            <w:proofErr w:type="spellStart"/>
            <w:r w:rsidRPr="009C0AC1">
              <w:t>int</w:t>
            </w:r>
            <w:proofErr w:type="spellEnd"/>
            <w:r w:rsidRPr="009C0AC1">
              <w:t xml:space="preserve"> </w:t>
            </w:r>
            <w:proofErr w:type="spellStart"/>
            <w:r w:rsidRPr="009C0AC1">
              <w:t>pageSize</w:t>
            </w:r>
            <w:proofErr w:type="spellEnd"/>
            <w:r w:rsidRPr="009C0AC1">
              <w:t>)</w:t>
            </w:r>
          </w:p>
          <w:p w:rsidR="009C0AC1" w:rsidRDefault="00135ED7" w:rsidP="009C0AC1">
            <w:pPr>
              <w:ind w:firstLineChars="150" w:firstLine="3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3CBD84C2" wp14:editId="4D9AD886">
                  <wp:extent cx="3448050" cy="329565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8050" cy="3295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C0AC1" w:rsidRDefault="009C0AC1" w:rsidP="009C0AC1">
            <w:pPr>
              <w:ind w:firstLineChars="150" w:firstLine="3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FC4EA4" w:rsidRDefault="009C0AC1" w:rsidP="009C0A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内容：</w:t>
            </w:r>
            <w:r w:rsidRPr="009C0AC1">
              <w:t xml:space="preserve"> </w:t>
            </w:r>
            <w:proofErr w:type="spellStart"/>
            <w:r w:rsidRPr="009C0AC1">
              <w:t>ZGet_LT_ListData_NR</w:t>
            </w:r>
            <w:proofErr w:type="spellEnd"/>
            <w:r w:rsidRPr="009C0AC1">
              <w:t xml:space="preserve">(string </w:t>
            </w:r>
            <w:proofErr w:type="spellStart"/>
            <w:r w:rsidRPr="009C0AC1">
              <w:t>strTid</w:t>
            </w:r>
            <w:proofErr w:type="spellEnd"/>
            <w:r w:rsidRPr="009C0AC1">
              <w:t xml:space="preserve">, </w:t>
            </w:r>
            <w:proofErr w:type="spellStart"/>
            <w:r w:rsidRPr="009C0AC1">
              <w:t>int</w:t>
            </w:r>
            <w:proofErr w:type="spellEnd"/>
            <w:r w:rsidRPr="009C0AC1">
              <w:t xml:space="preserve"> </w:t>
            </w:r>
            <w:proofErr w:type="spellStart"/>
            <w:r w:rsidRPr="009C0AC1">
              <w:t>startPos</w:t>
            </w:r>
            <w:proofErr w:type="spellEnd"/>
            <w:r w:rsidRPr="009C0AC1">
              <w:t xml:space="preserve">, </w:t>
            </w:r>
            <w:proofErr w:type="spellStart"/>
            <w:r w:rsidRPr="009C0AC1">
              <w:t>int</w:t>
            </w:r>
            <w:proofErr w:type="spellEnd"/>
            <w:r w:rsidRPr="009C0AC1">
              <w:t xml:space="preserve"> </w:t>
            </w:r>
            <w:proofErr w:type="spellStart"/>
            <w:r w:rsidRPr="009C0AC1">
              <w:t>pageSize</w:t>
            </w:r>
            <w:proofErr w:type="spellEnd"/>
            <w:r w:rsidRPr="009C0AC1">
              <w:t>)</w:t>
            </w:r>
          </w:p>
          <w:p w:rsidR="00FC4EA4" w:rsidRPr="005C7CF8" w:rsidRDefault="00135ED7" w:rsidP="00FC4E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w:lastRenderedPageBreak/>
              <w:drawing>
                <wp:inline distT="0" distB="0" distL="0" distR="0" wp14:anchorId="654E8973" wp14:editId="10FBEDBA">
                  <wp:extent cx="4305300" cy="32004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5300" cy="3200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</w:tc>
        <w:tc>
          <w:tcPr>
            <w:tcW w:w="4820" w:type="dxa"/>
          </w:tcPr>
          <w:p w:rsidR="00A26A74" w:rsidRDefault="00784587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栏目</w:t>
            </w:r>
            <w:r>
              <w:rPr>
                <w:noProof/>
              </w:rPr>
              <w:drawing>
                <wp:inline distT="0" distB="0" distL="0" distR="0" wp14:anchorId="48881E71" wp14:editId="2904A513">
                  <wp:extent cx="1691439" cy="2943225"/>
                  <wp:effectExtent l="0" t="0" r="4445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1439" cy="2943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84587" w:rsidRDefault="00784587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  <w:r>
              <w:rPr>
                <w:noProof/>
              </w:rPr>
              <w:drawing>
                <wp:inline distT="0" distB="0" distL="0" distR="0" wp14:anchorId="323DA371" wp14:editId="01B40237">
                  <wp:extent cx="1809750" cy="3190522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5222" cy="32001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</w:tcPr>
          <w:p w:rsidR="00A26A74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26A74" w:rsidTr="00CA125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4" w:type="dxa"/>
          </w:tcPr>
          <w:p w:rsidR="00A26A74" w:rsidRDefault="00A26A74" w:rsidP="00CA1253"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7272" w:type="dxa"/>
          </w:tcPr>
          <w:p w:rsidR="00A26A74" w:rsidRPr="00F24C42" w:rsidRDefault="00A26A74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24C42">
              <w:rPr>
                <w:rFonts w:hint="eastAsia"/>
                <w:b/>
              </w:rPr>
              <w:t>活动</w:t>
            </w:r>
          </w:p>
          <w:p w:rsidR="00A26A74" w:rsidRPr="008B2E48" w:rsidRDefault="0031715E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FF0000"/>
                <w:sz w:val="28"/>
                <w:szCs w:val="28"/>
              </w:rPr>
            </w:pPr>
            <w:r w:rsidRPr="008B2E48">
              <w:rPr>
                <w:rFonts w:hint="eastAsia"/>
                <w:b/>
                <w:color w:val="FF0000"/>
                <w:sz w:val="28"/>
                <w:szCs w:val="28"/>
              </w:rPr>
              <w:t>加截一张图片，图片尺寸是长条型，可以上下滑动</w:t>
            </w:r>
            <w:r w:rsidR="00E417F0">
              <w:rPr>
                <w:rFonts w:hint="eastAsia"/>
                <w:b/>
                <w:color w:val="FF0000"/>
                <w:sz w:val="28"/>
                <w:szCs w:val="28"/>
              </w:rPr>
              <w:t>查看</w:t>
            </w:r>
            <w:r w:rsidRPr="008B2E48">
              <w:rPr>
                <w:rFonts w:hint="eastAsia"/>
                <w:b/>
                <w:color w:val="FF0000"/>
                <w:sz w:val="28"/>
                <w:szCs w:val="28"/>
              </w:rPr>
              <w:t>。</w:t>
            </w:r>
          </w:p>
          <w:p w:rsidR="008B2E48" w:rsidRPr="008B2E48" w:rsidRDefault="008B2E48" w:rsidP="008B2E48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cs="微软雅黑"/>
                <w:kern w:val="0"/>
                <w:sz w:val="19"/>
                <w:szCs w:val="19"/>
              </w:rPr>
            </w:pPr>
            <w:proofErr w:type="spellStart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Get_HD_Data</w:t>
            </w:r>
            <w:proofErr w:type="spellEnd"/>
            <w:r>
              <w:rPr>
                <w:rFonts w:ascii="微软雅黑" w:hAnsi="微软雅黑" w:cs="微软雅黑"/>
                <w:kern w:val="0"/>
                <w:sz w:val="19"/>
                <w:szCs w:val="19"/>
              </w:rPr>
              <w:t>()</w:t>
            </w:r>
          </w:p>
        </w:tc>
        <w:tc>
          <w:tcPr>
            <w:tcW w:w="4820" w:type="dxa"/>
          </w:tcPr>
          <w:p w:rsidR="00A26A74" w:rsidRDefault="00A26A74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93" w:type="dxa"/>
          </w:tcPr>
          <w:p w:rsidR="00A26A74" w:rsidRDefault="00A26A74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26A74" w:rsidTr="00CA12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4" w:type="dxa"/>
          </w:tcPr>
          <w:p w:rsidR="00A26A74" w:rsidRDefault="00A26A74" w:rsidP="00CA1253"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7272" w:type="dxa"/>
          </w:tcPr>
          <w:p w:rsidR="00A26A74" w:rsidRPr="00E536CC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E536CC">
              <w:rPr>
                <w:rFonts w:hint="eastAsia"/>
                <w:b/>
              </w:rPr>
              <w:t>美图</w:t>
            </w:r>
          </w:p>
          <w:p w:rsidR="00A26A74" w:rsidRDefault="00A26A74" w:rsidP="00CA1253">
            <w:pPr>
              <w:pStyle w:val="a4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24C42">
              <w:rPr>
                <w:rFonts w:hint="eastAsia"/>
              </w:rPr>
              <w:t>现有的</w:t>
            </w:r>
            <w:r w:rsidRPr="001C03B9">
              <w:rPr>
                <w:rFonts w:hint="eastAsia"/>
                <w:u w:val="single"/>
              </w:rPr>
              <w:t>视觉盛宴</w:t>
            </w:r>
            <w:r w:rsidRPr="00F24C42">
              <w:rPr>
                <w:rFonts w:hint="eastAsia"/>
              </w:rPr>
              <w:t>栏目</w:t>
            </w:r>
            <w:r>
              <w:rPr>
                <w:rFonts w:hint="eastAsia"/>
              </w:rPr>
              <w:t>。</w:t>
            </w:r>
          </w:p>
          <w:p w:rsidR="001C03B9" w:rsidRPr="00C97F56" w:rsidRDefault="001C03B9" w:rsidP="00CA1253">
            <w:pPr>
              <w:pStyle w:val="a4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栏目分为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工业、风光、活动、艺术</w:t>
            </w:r>
          </w:p>
          <w:p w:rsidR="00C97F56" w:rsidRDefault="00C97F56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97F56" w:rsidRDefault="00C97F56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6"/>
              </w:rPr>
            </w:pPr>
            <w:r>
              <w:rPr>
                <w:rFonts w:hint="eastAsia"/>
              </w:rPr>
              <w:t>工业：</w:t>
            </w:r>
            <w:r>
              <w:t xml:space="preserve"> </w:t>
            </w:r>
            <w:hyperlink r:id="rId34" w:history="1">
              <w:r w:rsidRPr="00B82021">
                <w:rPr>
                  <w:rStyle w:val="a6"/>
                </w:rPr>
                <w:t>http://www.dsz.cc/index.php?m=content&amp;c=index&amp;a=lists&amp;catid=417</w:t>
              </w:r>
            </w:hyperlink>
          </w:p>
          <w:p w:rsidR="00862B53" w:rsidRPr="00A42964" w:rsidRDefault="00862B53" w:rsidP="00862B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A42964">
              <w:t>Get_</w:t>
            </w:r>
            <w:r>
              <w:rPr>
                <w:rFonts w:hint="eastAsia"/>
              </w:rPr>
              <w:t>MT_GY</w:t>
            </w:r>
            <w:r w:rsidRPr="00A42964">
              <w:t>_ListData</w:t>
            </w:r>
            <w:proofErr w:type="spellEnd"/>
            <w:r w:rsidRPr="00A42964">
              <w:t>(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startPos</w:t>
            </w:r>
            <w:proofErr w:type="spellEnd"/>
            <w:r w:rsidRPr="00A42964">
              <w:t xml:space="preserve">, 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pageSize</w:t>
            </w:r>
            <w:proofErr w:type="spellEnd"/>
            <w:r w:rsidRPr="00A42964">
              <w:t>)</w:t>
            </w:r>
          </w:p>
          <w:p w:rsidR="00862B53" w:rsidRPr="00862B53" w:rsidRDefault="00862B53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97F56" w:rsidRDefault="00C97F56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6"/>
              </w:rPr>
            </w:pPr>
            <w:r>
              <w:rPr>
                <w:rFonts w:hint="eastAsia"/>
              </w:rPr>
              <w:t>风光：</w:t>
            </w:r>
            <w:r>
              <w:t xml:space="preserve"> </w:t>
            </w:r>
            <w:hyperlink r:id="rId35" w:history="1">
              <w:r w:rsidRPr="00B82021">
                <w:rPr>
                  <w:rStyle w:val="a6"/>
                </w:rPr>
                <w:t>http://www.dsz.cc/index.php?m=content&amp;c=index&amp;a=lists&amp;catid=418</w:t>
              </w:r>
            </w:hyperlink>
          </w:p>
          <w:p w:rsidR="00862B53" w:rsidRPr="00A42964" w:rsidRDefault="00862B53" w:rsidP="00862B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42964">
              <w:t>Get_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T_GFG</w:t>
            </w:r>
            <w:r w:rsidRPr="00A42964">
              <w:t>_ListData</w:t>
            </w:r>
            <w:proofErr w:type="spellEnd"/>
            <w:r w:rsidRPr="00A42964">
              <w:t>(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startPos</w:t>
            </w:r>
            <w:proofErr w:type="spellEnd"/>
            <w:r w:rsidRPr="00A42964">
              <w:t xml:space="preserve">, 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pageSize</w:t>
            </w:r>
            <w:proofErr w:type="spellEnd"/>
            <w:r w:rsidRPr="00A42964">
              <w:t>)</w:t>
            </w:r>
          </w:p>
          <w:p w:rsidR="00862B53" w:rsidRPr="00862B53" w:rsidRDefault="00862B53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97F56" w:rsidRDefault="00C97F56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6"/>
              </w:rPr>
            </w:pPr>
            <w:r>
              <w:rPr>
                <w:rFonts w:hint="eastAsia"/>
              </w:rPr>
              <w:t>活动：</w:t>
            </w:r>
            <w:r>
              <w:t xml:space="preserve"> </w:t>
            </w:r>
            <w:hyperlink r:id="rId36" w:history="1">
              <w:r w:rsidRPr="00B82021">
                <w:rPr>
                  <w:rStyle w:val="a6"/>
                </w:rPr>
                <w:t>http://www.dsz.cc/index.php?m=content&amp;c=index&amp;a=lists&amp;catid=421</w:t>
              </w:r>
            </w:hyperlink>
          </w:p>
          <w:p w:rsidR="00862B53" w:rsidRPr="00A42964" w:rsidRDefault="00862B53" w:rsidP="00862B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42964">
              <w:t>Get_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T_HD</w:t>
            </w:r>
            <w:r w:rsidRPr="00A42964">
              <w:t>_ListData</w:t>
            </w:r>
            <w:proofErr w:type="spellEnd"/>
            <w:r w:rsidRPr="00A42964">
              <w:t>(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startPos</w:t>
            </w:r>
            <w:proofErr w:type="spellEnd"/>
            <w:r w:rsidRPr="00A42964">
              <w:t xml:space="preserve">, 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pageSize</w:t>
            </w:r>
            <w:proofErr w:type="spellEnd"/>
            <w:r w:rsidRPr="00A42964">
              <w:t>)</w:t>
            </w:r>
          </w:p>
          <w:p w:rsidR="00862B53" w:rsidRPr="00862B53" w:rsidRDefault="00862B53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97F56" w:rsidRDefault="00C97F56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6"/>
              </w:rPr>
            </w:pPr>
            <w:r>
              <w:rPr>
                <w:rFonts w:hint="eastAsia"/>
              </w:rPr>
              <w:t>艺术：</w:t>
            </w:r>
            <w:r>
              <w:t xml:space="preserve"> </w:t>
            </w:r>
            <w:hyperlink r:id="rId37" w:history="1">
              <w:r w:rsidRPr="00B82021">
                <w:rPr>
                  <w:rStyle w:val="a6"/>
                </w:rPr>
                <w:t>http://www.dsz.cc/index.php?m=content&amp;c=index&amp;a=lists&amp;catid=422</w:t>
              </w:r>
            </w:hyperlink>
          </w:p>
          <w:p w:rsidR="00862B53" w:rsidRPr="00A42964" w:rsidRDefault="00862B53" w:rsidP="00862B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42964">
              <w:t>Get_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T_YS</w:t>
            </w:r>
            <w:r w:rsidRPr="00A42964">
              <w:t>_ListData</w:t>
            </w:r>
            <w:proofErr w:type="spellEnd"/>
            <w:r w:rsidRPr="00A42964">
              <w:t>(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startPos</w:t>
            </w:r>
            <w:proofErr w:type="spellEnd"/>
            <w:r w:rsidRPr="00A42964">
              <w:t xml:space="preserve">, </w:t>
            </w:r>
            <w:proofErr w:type="spellStart"/>
            <w:r w:rsidRPr="00A42964">
              <w:t>int</w:t>
            </w:r>
            <w:proofErr w:type="spellEnd"/>
            <w:r w:rsidRPr="00A42964">
              <w:t xml:space="preserve"> </w:t>
            </w:r>
            <w:proofErr w:type="spellStart"/>
            <w:r w:rsidRPr="00A42964">
              <w:t>pageSize</w:t>
            </w:r>
            <w:proofErr w:type="spellEnd"/>
            <w:r w:rsidRPr="00A42964">
              <w:t>)</w:t>
            </w:r>
          </w:p>
          <w:p w:rsidR="00862B53" w:rsidRPr="00862B53" w:rsidRDefault="00862B53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97F56" w:rsidRPr="00A14326" w:rsidRDefault="00A14326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对于文档下的图片加载顺序：</w:t>
            </w:r>
          </w:p>
          <w:p w:rsidR="00862B53" w:rsidRDefault="00A14326" w:rsidP="00A14326">
            <w:pPr>
              <w:pStyle w:val="a4"/>
              <w:numPr>
                <w:ilvl w:val="0"/>
                <w:numId w:val="7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幻灯片</w:t>
            </w:r>
            <w:r w:rsidR="00862B53">
              <w:rPr>
                <w:rFonts w:hint="eastAsia"/>
              </w:rPr>
              <w:t>：</w:t>
            </w:r>
            <w:proofErr w:type="spellStart"/>
            <w:r w:rsidR="00862B53" w:rsidRPr="00A42964">
              <w:t>Get_</w:t>
            </w:r>
            <w:r w:rsidR="00862B53">
              <w:rPr>
                <w:rFonts w:hint="eastAsia"/>
              </w:rPr>
              <w:t>MT</w:t>
            </w:r>
            <w:r w:rsidR="00862B53" w:rsidRPr="00A42964">
              <w:t>_Data</w:t>
            </w:r>
            <w:proofErr w:type="spellEnd"/>
            <w:r w:rsidR="00862B53">
              <w:rPr>
                <w:rFonts w:hint="eastAsia"/>
              </w:rPr>
              <w:t>(string ID)</w:t>
            </w:r>
            <w:r>
              <w:rPr>
                <w:rFonts w:hint="eastAsia"/>
              </w:rPr>
              <w:t xml:space="preserve"> </w:t>
            </w:r>
            <w:r w:rsidRPr="00A14326">
              <w:rPr>
                <w:rFonts w:hint="eastAsia"/>
                <w:color w:val="FF0000"/>
              </w:rPr>
              <w:t>*</w:t>
            </w:r>
            <w:r w:rsidRPr="00A14326">
              <w:rPr>
                <w:rFonts w:hint="eastAsia"/>
                <w:color w:val="FF0000"/>
              </w:rPr>
              <w:t>有为空的情况</w:t>
            </w:r>
          </w:p>
          <w:p w:rsidR="00A14326" w:rsidRDefault="00A14326" w:rsidP="00A14326">
            <w:pPr>
              <w:pStyle w:val="a4"/>
              <w:numPr>
                <w:ilvl w:val="0"/>
                <w:numId w:val="7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上面列表中内容字段（里面可能是几句话，也有可能是图片地址）。</w:t>
            </w:r>
          </w:p>
          <w:p w:rsidR="004D1DB3" w:rsidRDefault="004D1DB3" w:rsidP="004D1D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4D1DB3" w:rsidRDefault="004D1DB3" w:rsidP="004D1D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4D1DB3" w:rsidRDefault="004D1DB3" w:rsidP="004D1D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4D1DB3" w:rsidRDefault="004D1DB3" w:rsidP="004D1D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w:lastRenderedPageBreak/>
              <w:drawing>
                <wp:inline distT="0" distB="0" distL="0" distR="0" wp14:anchorId="2F1D8CFE" wp14:editId="1BB6C1FE">
                  <wp:extent cx="3143250" cy="247650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250" cy="2476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D1DB3" w:rsidRPr="00862B53" w:rsidRDefault="004D1DB3" w:rsidP="004D1D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w:drawing>
                <wp:inline distT="0" distB="0" distL="0" distR="0" wp14:anchorId="1A333A04" wp14:editId="15C73A90">
                  <wp:extent cx="3028950" cy="1724025"/>
                  <wp:effectExtent l="0" t="0" r="0" b="952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950" cy="1724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20" w:type="dxa"/>
          </w:tcPr>
          <w:p w:rsidR="00A26A74" w:rsidRDefault="001C03B9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4798" w:dyaOrig="7127">
                <v:shape id="_x0000_i1031" type="#_x0000_t75" style="width:230.25pt;height:342pt" o:ole="">
                  <v:imagedata r:id="rId40" o:title=""/>
                </v:shape>
                <o:OLEObject Type="Embed" ProgID="Visio.Drawing.11" ShapeID="_x0000_i1031" DrawAspect="Content" ObjectID="_1473005927" r:id="rId41"/>
              </w:object>
            </w:r>
          </w:p>
        </w:tc>
        <w:tc>
          <w:tcPr>
            <w:tcW w:w="2693" w:type="dxa"/>
          </w:tcPr>
          <w:p w:rsidR="00A26A74" w:rsidRDefault="00A26A74" w:rsidP="00CA1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26A74" w:rsidTr="00CA1253">
        <w:trPr>
          <w:trHeight w:val="6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4" w:type="dxa"/>
          </w:tcPr>
          <w:p w:rsidR="00A26A74" w:rsidRDefault="00A26A74" w:rsidP="00CA1253"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7272" w:type="dxa"/>
          </w:tcPr>
          <w:p w:rsidR="00A26A74" w:rsidRPr="00E536CC" w:rsidRDefault="00A26A74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536CC">
              <w:rPr>
                <w:rFonts w:hint="eastAsia"/>
                <w:b/>
              </w:rPr>
              <w:t>便民</w:t>
            </w:r>
          </w:p>
          <w:p w:rsidR="00A26A74" w:rsidRDefault="00A26A74" w:rsidP="00CA1253">
            <w:pPr>
              <w:pStyle w:val="a4"/>
              <w:numPr>
                <w:ilvl w:val="0"/>
                <w:numId w:val="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现有</w:t>
            </w:r>
            <w:r w:rsidRPr="001C03B9">
              <w:rPr>
                <w:rFonts w:hint="eastAsia"/>
                <w:u w:val="single"/>
              </w:rPr>
              <w:t>在线便民</w:t>
            </w:r>
            <w:r w:rsidRPr="00F24C42">
              <w:rPr>
                <w:rFonts w:hint="eastAsia"/>
              </w:rPr>
              <w:t>栏目信息</w:t>
            </w:r>
            <w:r>
              <w:rPr>
                <w:rFonts w:hint="eastAsia"/>
              </w:rPr>
              <w:t>。</w:t>
            </w:r>
          </w:p>
          <w:p w:rsidR="001C03B9" w:rsidRPr="004D7A85" w:rsidRDefault="001C03B9" w:rsidP="00CA1253">
            <w:pPr>
              <w:pStyle w:val="a4"/>
              <w:numPr>
                <w:ilvl w:val="0"/>
                <w:numId w:val="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为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电影预告</w:t>
            </w:r>
            <w:r w:rsidRPr="001C03B9">
              <w:rPr>
                <w:rFonts w:hint="eastAsia"/>
                <w:b/>
                <w:highlight w:val="green"/>
              </w:rPr>
              <w:t>、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常用电话</w:t>
            </w:r>
            <w:r w:rsidRPr="001C03B9">
              <w:rPr>
                <w:rFonts w:hint="eastAsia"/>
                <w:b/>
                <w:highlight w:val="green"/>
              </w:rPr>
              <w:t>、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违章查询</w:t>
            </w:r>
            <w:r w:rsidRPr="001C03B9">
              <w:rPr>
                <w:rFonts w:hint="eastAsia"/>
                <w:b/>
                <w:highlight w:val="green"/>
              </w:rPr>
              <w:t>、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本地客运</w:t>
            </w:r>
            <w:r w:rsidRPr="001C03B9">
              <w:rPr>
                <w:rFonts w:hint="eastAsia"/>
                <w:b/>
                <w:highlight w:val="green"/>
              </w:rPr>
              <w:t>、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公交线路</w:t>
            </w:r>
            <w:r w:rsidRPr="001C03B9">
              <w:rPr>
                <w:rFonts w:hint="eastAsia"/>
                <w:b/>
                <w:highlight w:val="green"/>
              </w:rPr>
              <w:t>、</w:t>
            </w:r>
            <w:r w:rsidRPr="001C03B9">
              <w:rPr>
                <w:rFonts w:hint="eastAsia"/>
                <w:b/>
                <w:highlight w:val="green"/>
                <w:u w:val="single"/>
              </w:rPr>
              <w:t>查公积金</w:t>
            </w:r>
          </w:p>
          <w:p w:rsidR="004D7A85" w:rsidRDefault="004D7A85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4D7A85" w:rsidRDefault="004D7A85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5F275E" w:rsidRDefault="004D7A85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7A85">
              <w:rPr>
                <w:rFonts w:hint="eastAsia"/>
              </w:rPr>
              <w:t>电影预告</w:t>
            </w:r>
            <w:r>
              <w:rPr>
                <w:rFonts w:hint="eastAsia"/>
              </w:rPr>
              <w:t>：</w:t>
            </w:r>
          </w:p>
          <w:p w:rsidR="004D7A85" w:rsidRDefault="004D7A85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6"/>
              </w:rPr>
            </w:pPr>
            <w:r>
              <w:t xml:space="preserve"> </w:t>
            </w:r>
            <w:hyperlink r:id="rId42" w:history="1">
              <w:r w:rsidR="00D24327" w:rsidRPr="00D24327">
                <w:rPr>
                  <w:rStyle w:val="a6"/>
                </w:rPr>
                <w:t>http://www.dsz.cc/index.php?m=yp&amp;c=index&amp;a=show&amp;catid=461&amp;id=457</w:t>
              </w:r>
            </w:hyperlink>
          </w:p>
          <w:p w:rsidR="005B1973" w:rsidRDefault="005B1973" w:rsidP="005B19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5B1973" w:rsidRDefault="005B1973" w:rsidP="005B19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5B1973" w:rsidRDefault="005B1973" w:rsidP="005B19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5B1973" w:rsidRPr="005B1973" w:rsidRDefault="005B1973" w:rsidP="005B19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4D7A85" w:rsidRDefault="004D7A85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7A85">
              <w:rPr>
                <w:rFonts w:hint="eastAsia"/>
              </w:rPr>
              <w:t>常用电话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hyperlink r:id="rId43" w:history="1">
              <w:r w:rsidR="00232E7A" w:rsidRPr="0065792A">
                <w:rPr>
                  <w:rStyle w:val="a6"/>
                </w:rPr>
                <w:t>http://zmhd.dsz.gov.cn/DepTel/TelIndex.aspx</w:t>
              </w:r>
            </w:hyperlink>
          </w:p>
          <w:p w:rsidR="004D7A85" w:rsidRDefault="004D7A85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7A85">
              <w:rPr>
                <w:rFonts w:hint="eastAsia"/>
              </w:rPr>
              <w:t>违章查询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hyperlink r:id="rId44" w:history="1">
              <w:r w:rsidR="00232E7A" w:rsidRPr="0065792A">
                <w:rPr>
                  <w:rStyle w:val="a6"/>
                </w:rPr>
                <w:t>http://www.dsz.gov.cn/pages/gzfw/Violation.aspx</w:t>
              </w:r>
            </w:hyperlink>
          </w:p>
          <w:p w:rsidR="004D7A85" w:rsidRDefault="004D7A85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7A85">
              <w:rPr>
                <w:rFonts w:hint="eastAsia"/>
              </w:rPr>
              <w:t>本地客运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hyperlink r:id="rId45" w:history="1">
              <w:r w:rsidR="00232E7A" w:rsidRPr="0065792A">
                <w:rPr>
                  <w:rStyle w:val="a6"/>
                </w:rPr>
                <w:t>http://www.dsz.gov.cn/pages/gzfw/Tour.aspx</w:t>
              </w:r>
            </w:hyperlink>
          </w:p>
          <w:p w:rsidR="004D7A85" w:rsidRDefault="004D7A85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7A85">
              <w:rPr>
                <w:rFonts w:hint="eastAsia"/>
              </w:rPr>
              <w:t>公交线路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hyperlink r:id="rId46" w:history="1">
              <w:r w:rsidR="00232E7A" w:rsidRPr="0065792A">
                <w:rPr>
                  <w:rStyle w:val="a6"/>
                </w:rPr>
                <w:t>http://www.dsz.gov.cn/pages/gzfw/Traffic.aspx</w:t>
              </w:r>
            </w:hyperlink>
          </w:p>
          <w:p w:rsidR="004D7A85" w:rsidRDefault="00CF71EA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F71EA">
              <w:rPr>
                <w:rFonts w:hint="eastAsia"/>
              </w:rPr>
              <w:t>农产品价格</w:t>
            </w:r>
            <w:r w:rsidR="004D7A85">
              <w:rPr>
                <w:rFonts w:hint="eastAsia"/>
              </w:rPr>
              <w:t>：</w:t>
            </w:r>
            <w:r w:rsidR="004D7A85">
              <w:t xml:space="preserve"> </w:t>
            </w:r>
            <w:hyperlink r:id="rId47" w:history="1">
              <w:r w:rsidRPr="002F00CE">
                <w:rPr>
                  <w:rStyle w:val="a6"/>
                </w:rPr>
                <w:t>http://www.dsz.gov.cn/pages/gzfw/Product.aspx</w:t>
              </w:r>
            </w:hyperlink>
          </w:p>
          <w:p w:rsidR="00CF71EA" w:rsidRPr="00CF71EA" w:rsidRDefault="00CF71EA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32E7A" w:rsidRPr="00CF71EA" w:rsidRDefault="00232E7A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20" w:type="dxa"/>
          </w:tcPr>
          <w:p w:rsidR="00A26A74" w:rsidRDefault="00CF71EA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4797" w:dyaOrig="7127">
                <v:shape id="_x0000_i1032" type="#_x0000_t75" style="width:230.25pt;height:342pt" o:ole="">
                  <v:imagedata r:id="rId48" o:title=""/>
                </v:shape>
                <o:OLEObject Type="Embed" ProgID="Visio.Drawing.11" ShapeID="_x0000_i1032" DrawAspect="Content" ObjectID="_1473005928" r:id="rId49"/>
              </w:object>
            </w:r>
          </w:p>
        </w:tc>
        <w:tc>
          <w:tcPr>
            <w:tcW w:w="2693" w:type="dxa"/>
            <w:vAlign w:val="center"/>
          </w:tcPr>
          <w:p w:rsidR="00A26A74" w:rsidRDefault="000E5F91" w:rsidP="00CA1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52E27">
              <w:rPr>
                <w:rFonts w:hint="eastAsia"/>
                <w:highlight w:val="yellow"/>
              </w:rPr>
              <w:t>*</w:t>
            </w:r>
            <w:r w:rsidRPr="000E5F91">
              <w:rPr>
                <w:rFonts w:hint="eastAsia"/>
                <w:highlight w:val="yellow"/>
              </w:rPr>
              <w:t>此数据需要从政府服务器上获取，目前还未有对口人员。</w:t>
            </w:r>
          </w:p>
        </w:tc>
      </w:tr>
    </w:tbl>
    <w:p w:rsidR="00973749" w:rsidRDefault="00973749"/>
    <w:sectPr w:rsidR="00973749" w:rsidSect="00973749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33495D"/>
    <w:multiLevelType w:val="hybridMultilevel"/>
    <w:tmpl w:val="A26A5EC4"/>
    <w:lvl w:ilvl="0" w:tplc="C7EE84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9735FF3"/>
    <w:multiLevelType w:val="hybridMultilevel"/>
    <w:tmpl w:val="0ECADE6A"/>
    <w:lvl w:ilvl="0" w:tplc="0310D3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3402A75"/>
    <w:multiLevelType w:val="hybridMultilevel"/>
    <w:tmpl w:val="A29CD8DC"/>
    <w:lvl w:ilvl="0" w:tplc="8D4E4A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423F61"/>
    <w:multiLevelType w:val="hybridMultilevel"/>
    <w:tmpl w:val="F6B2BB88"/>
    <w:lvl w:ilvl="0" w:tplc="BE9E33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53E435A"/>
    <w:multiLevelType w:val="hybridMultilevel"/>
    <w:tmpl w:val="8FA41068"/>
    <w:lvl w:ilvl="0" w:tplc="CD4C50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CBD57A8"/>
    <w:multiLevelType w:val="hybridMultilevel"/>
    <w:tmpl w:val="D070E73A"/>
    <w:lvl w:ilvl="0" w:tplc="F66291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4F30BB"/>
    <w:multiLevelType w:val="hybridMultilevel"/>
    <w:tmpl w:val="8F681300"/>
    <w:lvl w:ilvl="0" w:tplc="DE8AF362">
      <w:start w:val="1"/>
      <w:numFmt w:val="decimal"/>
      <w:lvlText w:val="%1、"/>
      <w:lvlJc w:val="left"/>
      <w:pPr>
        <w:ind w:left="360" w:hanging="360"/>
      </w:pPr>
      <w:rPr>
        <w:rFonts w:hint="default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0F9C"/>
    <w:rsid w:val="000258E9"/>
    <w:rsid w:val="00052E27"/>
    <w:rsid w:val="000E5F91"/>
    <w:rsid w:val="00135ED7"/>
    <w:rsid w:val="0017354E"/>
    <w:rsid w:val="00184D09"/>
    <w:rsid w:val="001C03B9"/>
    <w:rsid w:val="00232E7A"/>
    <w:rsid w:val="00293F4B"/>
    <w:rsid w:val="0031715E"/>
    <w:rsid w:val="00323BAE"/>
    <w:rsid w:val="004501AA"/>
    <w:rsid w:val="004D1DB3"/>
    <w:rsid w:val="004D7A85"/>
    <w:rsid w:val="004F110A"/>
    <w:rsid w:val="00563B4A"/>
    <w:rsid w:val="005B1973"/>
    <w:rsid w:val="005C151D"/>
    <w:rsid w:val="005C7CF8"/>
    <w:rsid w:val="005F275E"/>
    <w:rsid w:val="00600F9C"/>
    <w:rsid w:val="0061380B"/>
    <w:rsid w:val="00701CD5"/>
    <w:rsid w:val="0073770C"/>
    <w:rsid w:val="00784587"/>
    <w:rsid w:val="0078759B"/>
    <w:rsid w:val="008304F7"/>
    <w:rsid w:val="00862B53"/>
    <w:rsid w:val="008B2E48"/>
    <w:rsid w:val="00907F2D"/>
    <w:rsid w:val="00973749"/>
    <w:rsid w:val="009A3778"/>
    <w:rsid w:val="009C0AC1"/>
    <w:rsid w:val="00A06CCD"/>
    <w:rsid w:val="00A14326"/>
    <w:rsid w:val="00A230D2"/>
    <w:rsid w:val="00A26A74"/>
    <w:rsid w:val="00A358C6"/>
    <w:rsid w:val="00A42964"/>
    <w:rsid w:val="00B3585B"/>
    <w:rsid w:val="00C1358E"/>
    <w:rsid w:val="00C568E2"/>
    <w:rsid w:val="00C97F56"/>
    <w:rsid w:val="00CA1253"/>
    <w:rsid w:val="00CC1CF6"/>
    <w:rsid w:val="00CE0B65"/>
    <w:rsid w:val="00CF71EA"/>
    <w:rsid w:val="00D24327"/>
    <w:rsid w:val="00E30E98"/>
    <w:rsid w:val="00E417F0"/>
    <w:rsid w:val="00E536CC"/>
    <w:rsid w:val="00E5643A"/>
    <w:rsid w:val="00F0038F"/>
    <w:rsid w:val="00F24C42"/>
    <w:rsid w:val="00F953CD"/>
    <w:rsid w:val="00FC4E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1CD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737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5">
    <w:name w:val="Medium Grid 3 Accent 5"/>
    <w:basedOn w:val="a1"/>
    <w:uiPriority w:val="69"/>
    <w:rsid w:val="0097374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paragraph" w:styleId="a4">
    <w:name w:val="List Paragraph"/>
    <w:basedOn w:val="a"/>
    <w:uiPriority w:val="34"/>
    <w:qFormat/>
    <w:rsid w:val="00052E27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A26A7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26A74"/>
    <w:rPr>
      <w:sz w:val="18"/>
      <w:szCs w:val="18"/>
    </w:rPr>
  </w:style>
  <w:style w:type="character" w:styleId="a6">
    <w:name w:val="Hyperlink"/>
    <w:basedOn w:val="a0"/>
    <w:uiPriority w:val="99"/>
    <w:unhideWhenUsed/>
    <w:rsid w:val="004F110A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73770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1CD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737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5">
    <w:name w:val="Medium Grid 3 Accent 5"/>
    <w:basedOn w:val="a1"/>
    <w:uiPriority w:val="69"/>
    <w:rsid w:val="0097374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paragraph" w:styleId="a4">
    <w:name w:val="List Paragraph"/>
    <w:basedOn w:val="a"/>
    <w:uiPriority w:val="34"/>
    <w:qFormat/>
    <w:rsid w:val="00052E27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A26A7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26A74"/>
    <w:rPr>
      <w:sz w:val="18"/>
      <w:szCs w:val="18"/>
    </w:rPr>
  </w:style>
  <w:style w:type="character" w:styleId="a6">
    <w:name w:val="Hyperlink"/>
    <w:basedOn w:val="a0"/>
    <w:uiPriority w:val="99"/>
    <w:unhideWhenUsed/>
    <w:rsid w:val="004F110A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73770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hyperlink" Target="http://blog.dsz.cc/network.php?fenlei=2" TargetMode="External"/><Relationship Id="rId26" Type="http://schemas.openxmlformats.org/officeDocument/2006/relationships/oleObject" Target="embeddings/oleObject5.bin"/><Relationship Id="rId39" Type="http://schemas.openxmlformats.org/officeDocument/2006/relationships/image" Target="media/image17.png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34" Type="http://schemas.openxmlformats.org/officeDocument/2006/relationships/hyperlink" Target="http://www.dsz.cc/index.php?m=content&amp;c=index&amp;a=lists&amp;catid=417" TargetMode="External"/><Relationship Id="rId42" Type="http://schemas.openxmlformats.org/officeDocument/2006/relationships/hyperlink" Target="http://www.dsz.cc/index.php?m=yp&amp;c=index&amp;a=show&amp;catid=461&amp;id=457" TargetMode="External"/><Relationship Id="rId47" Type="http://schemas.openxmlformats.org/officeDocument/2006/relationships/hyperlink" Target="http://www.dsz.gov.cn/pages/gzfw/Product.aspx" TargetMode="External"/><Relationship Id="rId50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hyperlink" Target="http://blog.dsz.cc/network.php?fenlei=1" TargetMode="External"/><Relationship Id="rId25" Type="http://schemas.openxmlformats.org/officeDocument/2006/relationships/image" Target="media/image10.emf"/><Relationship Id="rId33" Type="http://schemas.openxmlformats.org/officeDocument/2006/relationships/image" Target="media/image15.png"/><Relationship Id="rId38" Type="http://schemas.openxmlformats.org/officeDocument/2006/relationships/image" Target="media/image16.png"/><Relationship Id="rId46" Type="http://schemas.openxmlformats.org/officeDocument/2006/relationships/hyperlink" Target="http://www.dsz.gov.cn/pages/gzfw/Traffic.aspx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hyperlink" Target="http://blog.dsz.cc/network.php?fenlei=5" TargetMode="External"/><Relationship Id="rId29" Type="http://schemas.openxmlformats.org/officeDocument/2006/relationships/hyperlink" Target="http://bbs.dsz.cc/forum.php" TargetMode="External"/><Relationship Id="rId41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hyperlink" Target="http://www.dsz.cc/index.php?m=content&amp;c=index&amp;a=lists&amp;catid=408" TargetMode="External"/><Relationship Id="rId11" Type="http://schemas.openxmlformats.org/officeDocument/2006/relationships/image" Target="media/image4.png"/><Relationship Id="rId24" Type="http://schemas.openxmlformats.org/officeDocument/2006/relationships/hyperlink" Target="http://zmhd.dsz.gov.cn/EnvelopeHandle/EnvelopeList.aspx?typeID=1" TargetMode="External"/><Relationship Id="rId32" Type="http://schemas.openxmlformats.org/officeDocument/2006/relationships/image" Target="media/image14.png"/><Relationship Id="rId37" Type="http://schemas.openxmlformats.org/officeDocument/2006/relationships/hyperlink" Target="http://www.dsz.cc/index.php?m=content&amp;c=index&amp;a=lists&amp;catid=422" TargetMode="External"/><Relationship Id="rId40" Type="http://schemas.openxmlformats.org/officeDocument/2006/relationships/image" Target="media/image18.emf"/><Relationship Id="rId45" Type="http://schemas.openxmlformats.org/officeDocument/2006/relationships/hyperlink" Target="http://www.dsz.gov.cn/pages/gzfw/Tour.aspx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6.bin"/><Relationship Id="rId36" Type="http://schemas.openxmlformats.org/officeDocument/2006/relationships/hyperlink" Target="http://www.dsz.cc/index.php?m=content&amp;c=index&amp;a=lists&amp;catid=421" TargetMode="External"/><Relationship Id="rId49" Type="http://schemas.openxmlformats.org/officeDocument/2006/relationships/oleObject" Target="embeddings/oleObject8.bin"/><Relationship Id="rId10" Type="http://schemas.openxmlformats.org/officeDocument/2006/relationships/image" Target="media/image3.png"/><Relationship Id="rId19" Type="http://schemas.openxmlformats.org/officeDocument/2006/relationships/hyperlink" Target="http://blog.dsz.cc/network.php?fenlei=3" TargetMode="External"/><Relationship Id="rId31" Type="http://schemas.openxmlformats.org/officeDocument/2006/relationships/image" Target="media/image13.png"/><Relationship Id="rId44" Type="http://schemas.openxmlformats.org/officeDocument/2006/relationships/hyperlink" Target="http://www.dsz.gov.cn/pages/gzfw/Violation.aspx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9.emf"/><Relationship Id="rId27" Type="http://schemas.openxmlformats.org/officeDocument/2006/relationships/image" Target="media/image11.emf"/><Relationship Id="rId30" Type="http://schemas.openxmlformats.org/officeDocument/2006/relationships/image" Target="media/image12.png"/><Relationship Id="rId35" Type="http://schemas.openxmlformats.org/officeDocument/2006/relationships/hyperlink" Target="http://www.dsz.cc/index.php?m=content&amp;c=index&amp;a=lists&amp;catid=418" TargetMode="External"/><Relationship Id="rId43" Type="http://schemas.openxmlformats.org/officeDocument/2006/relationships/hyperlink" Target="http://zmhd.dsz.gov.cn/DepTel/TelIndex.aspx" TargetMode="External"/><Relationship Id="rId48" Type="http://schemas.openxmlformats.org/officeDocument/2006/relationships/image" Target="media/image19.emf"/><Relationship Id="rId8" Type="http://schemas.openxmlformats.org/officeDocument/2006/relationships/oleObject" Target="embeddings/oleObject1.bin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8</TotalTime>
  <Pages>1</Pages>
  <Words>773</Words>
  <Characters>4410</Characters>
  <Application>Microsoft Office Word</Application>
  <DocSecurity>0</DocSecurity>
  <Lines>36</Lines>
  <Paragraphs>10</Paragraphs>
  <ScaleCrop>false</ScaleCrop>
  <Company/>
  <LinksUpToDate>false</LinksUpToDate>
  <CharactersWithSpaces>5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军</dc:creator>
  <cp:keywords/>
  <dc:description/>
  <cp:lastModifiedBy>曹军</cp:lastModifiedBy>
  <cp:revision>51</cp:revision>
  <dcterms:created xsi:type="dcterms:W3CDTF">2014-07-21T01:46:00Z</dcterms:created>
  <dcterms:modified xsi:type="dcterms:W3CDTF">2014-09-23T11:32:00Z</dcterms:modified>
</cp:coreProperties>
</file>